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754DE47" w14:textId="77777777" w:rsidR="00056A2A" w:rsidRDefault="00056A2A" w:rsidP="00056A2A">
      <w:pPr>
        <w:pStyle w:val="TOC1"/>
        <w:spacing w:before="156" w:after="156"/>
        <w:ind w:firstLine="480"/>
        <w:rPr>
          <w:rFonts w:ascii="Times New Roman" w:hAnsi="Times New Roman"/>
          <w:color w:val="000000" w:themeColor="text1"/>
          <w:sz w:val="48"/>
          <w:szCs w:val="48"/>
        </w:rPr>
      </w:pPr>
    </w:p>
    <w:p w14:paraId="06740130" w14:textId="77777777" w:rsidR="00056A2A" w:rsidRDefault="00056A2A" w:rsidP="00056A2A">
      <w:pPr>
        <w:pStyle w:val="TOC1"/>
        <w:spacing w:before="156" w:after="156"/>
        <w:ind w:firstLine="480"/>
        <w:rPr>
          <w:rFonts w:ascii="Times New Roman" w:hAnsi="Times New Roman"/>
          <w:color w:val="000000" w:themeColor="text1"/>
          <w:sz w:val="48"/>
          <w:szCs w:val="48"/>
        </w:rPr>
      </w:pPr>
    </w:p>
    <w:p w14:paraId="5B722FE7" w14:textId="77777777" w:rsidR="00056A2A" w:rsidRDefault="00056A2A" w:rsidP="00056A2A">
      <w:pPr>
        <w:pStyle w:val="TOC1"/>
        <w:spacing w:before="156" w:after="156"/>
        <w:ind w:firstLine="480"/>
        <w:rPr>
          <w:rFonts w:ascii="Times New Roman" w:hAnsi="Times New Roman"/>
          <w:color w:val="000000" w:themeColor="text1"/>
          <w:sz w:val="48"/>
          <w:szCs w:val="48"/>
        </w:rPr>
      </w:pPr>
    </w:p>
    <w:p w14:paraId="30BF8DE9" w14:textId="14B4F438" w:rsidR="00056A2A" w:rsidRDefault="00222ADC" w:rsidP="00056A2A">
      <w:pPr>
        <w:pStyle w:val="TOC1"/>
        <w:spacing w:before="156" w:after="156"/>
        <w:ind w:firstLine="480"/>
        <w:rPr>
          <w:rFonts w:ascii="Times New Roman" w:hAnsi="Times New Roman"/>
          <w:color w:val="000000" w:themeColor="text1"/>
          <w:sz w:val="48"/>
          <w:szCs w:val="48"/>
        </w:rPr>
      </w:pPr>
      <w:r>
        <w:rPr>
          <w:rFonts w:ascii="Times New Roman" w:hAnsi="Times New Roman" w:hint="eastAsia"/>
          <w:color w:val="000000" w:themeColor="text1"/>
          <w:sz w:val="48"/>
          <w:szCs w:val="48"/>
        </w:rPr>
        <w:t>计算机组成原理</w:t>
      </w:r>
    </w:p>
    <w:p w14:paraId="73CEB538" w14:textId="77777777" w:rsidR="00056A2A" w:rsidRDefault="00056A2A" w:rsidP="00056A2A">
      <w:pPr>
        <w:ind w:firstLine="480"/>
      </w:pPr>
    </w:p>
    <w:p w14:paraId="337B344C" w14:textId="77777777" w:rsidR="00056A2A" w:rsidRDefault="00056A2A" w:rsidP="00056A2A">
      <w:pPr>
        <w:ind w:firstLine="480"/>
      </w:pPr>
    </w:p>
    <w:p w14:paraId="35DB4FD3" w14:textId="77777777" w:rsidR="00056A2A" w:rsidRDefault="00056A2A" w:rsidP="00056A2A">
      <w:pPr>
        <w:ind w:firstLine="480"/>
      </w:pPr>
    </w:p>
    <w:p w14:paraId="37CC303F" w14:textId="77777777" w:rsidR="00056A2A" w:rsidRDefault="00056A2A" w:rsidP="00056A2A">
      <w:pPr>
        <w:ind w:firstLine="480"/>
      </w:pPr>
    </w:p>
    <w:p w14:paraId="20EDD883" w14:textId="77777777" w:rsidR="00056A2A" w:rsidRDefault="00056A2A" w:rsidP="00056A2A">
      <w:pPr>
        <w:ind w:firstLine="480"/>
      </w:pPr>
    </w:p>
    <w:p w14:paraId="5E0D3210" w14:textId="77777777" w:rsidR="00056A2A" w:rsidRDefault="00056A2A" w:rsidP="00056A2A">
      <w:pPr>
        <w:ind w:firstLine="480"/>
      </w:pPr>
    </w:p>
    <w:p w14:paraId="17641C70" w14:textId="77777777" w:rsidR="00056A2A" w:rsidRDefault="00056A2A" w:rsidP="00056A2A">
      <w:pPr>
        <w:ind w:firstLine="480"/>
      </w:pPr>
    </w:p>
    <w:p w14:paraId="00D2F549" w14:textId="77777777" w:rsidR="00056A2A" w:rsidRDefault="00056A2A" w:rsidP="00056A2A">
      <w:pPr>
        <w:ind w:firstLine="480"/>
      </w:pPr>
    </w:p>
    <w:p w14:paraId="24731CD4" w14:textId="2E16D9AA" w:rsidR="00056A2A" w:rsidRDefault="00056A2A" w:rsidP="00056A2A">
      <w:pPr>
        <w:ind w:firstLine="480"/>
      </w:pPr>
    </w:p>
    <w:p w14:paraId="3DA92035" w14:textId="1C4555BE" w:rsidR="00056A2A" w:rsidRDefault="00056A2A" w:rsidP="00056A2A">
      <w:pPr>
        <w:ind w:firstLine="480"/>
      </w:pPr>
    </w:p>
    <w:p w14:paraId="2AF70E40" w14:textId="62EA77E0" w:rsidR="00056A2A" w:rsidRDefault="00056A2A" w:rsidP="00056A2A">
      <w:pPr>
        <w:ind w:firstLine="480"/>
      </w:pPr>
    </w:p>
    <w:p w14:paraId="5805C948" w14:textId="77777777" w:rsidR="00056A2A" w:rsidRDefault="00056A2A" w:rsidP="00056A2A">
      <w:pPr>
        <w:ind w:firstLine="480"/>
      </w:pPr>
    </w:p>
    <w:p w14:paraId="164337FC" w14:textId="77777777" w:rsidR="00056A2A" w:rsidRDefault="00056A2A" w:rsidP="00056A2A">
      <w:pPr>
        <w:ind w:firstLine="480"/>
      </w:pPr>
    </w:p>
    <w:p w14:paraId="20AFBC59" w14:textId="77777777" w:rsidR="00056A2A" w:rsidRDefault="00056A2A" w:rsidP="00056A2A">
      <w:pPr>
        <w:ind w:firstLine="480"/>
      </w:pPr>
    </w:p>
    <w:tbl>
      <w:tblPr>
        <w:tblStyle w:val="ae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38"/>
        <w:gridCol w:w="2161"/>
      </w:tblGrid>
      <w:tr w:rsidR="00056A2A" w14:paraId="721C9D7E" w14:textId="77777777" w:rsidTr="00ED59CD">
        <w:trPr>
          <w:jc w:val="center"/>
        </w:trPr>
        <w:tc>
          <w:tcPr>
            <w:tcW w:w="1838" w:type="dxa"/>
            <w:vAlign w:val="center"/>
          </w:tcPr>
          <w:p w14:paraId="65418421" w14:textId="71B3A114" w:rsidR="00056A2A" w:rsidRDefault="00607C25" w:rsidP="00781EB4">
            <w:pPr>
              <w:ind w:firstLineChars="0" w:firstLine="0"/>
              <w:jc w:val="right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编</w:t>
            </w:r>
            <w:r>
              <w:rPr>
                <w:rFonts w:hint="eastAsia"/>
                <w:sz w:val="30"/>
                <w:szCs w:val="30"/>
              </w:rPr>
              <w:t xml:space="preserve"> </w:t>
            </w:r>
            <w:r>
              <w:rPr>
                <w:sz w:val="30"/>
                <w:szCs w:val="30"/>
              </w:rPr>
              <w:t xml:space="preserve"> </w:t>
            </w:r>
            <w:r>
              <w:rPr>
                <w:rFonts w:hint="eastAsia"/>
                <w:sz w:val="30"/>
                <w:szCs w:val="30"/>
              </w:rPr>
              <w:t>制</w:t>
            </w:r>
            <w:r>
              <w:rPr>
                <w:rFonts w:hint="eastAsia"/>
                <w:sz w:val="30"/>
                <w:szCs w:val="30"/>
              </w:rPr>
              <w:t xml:space="preserve"> </w:t>
            </w:r>
            <w:r>
              <w:rPr>
                <w:sz w:val="30"/>
                <w:szCs w:val="30"/>
              </w:rPr>
              <w:t xml:space="preserve"> </w:t>
            </w:r>
            <w:r>
              <w:rPr>
                <w:rFonts w:hint="eastAsia"/>
                <w:sz w:val="30"/>
                <w:szCs w:val="30"/>
              </w:rPr>
              <w:t>人</w:t>
            </w:r>
            <w:r w:rsidR="00056A2A">
              <w:rPr>
                <w:sz w:val="30"/>
                <w:szCs w:val="30"/>
              </w:rPr>
              <w:t>：</w:t>
            </w:r>
          </w:p>
        </w:tc>
        <w:tc>
          <w:tcPr>
            <w:tcW w:w="2161" w:type="dxa"/>
            <w:vAlign w:val="center"/>
          </w:tcPr>
          <w:p w14:paraId="1D76D02A" w14:textId="77372C02" w:rsidR="00056A2A" w:rsidRDefault="00607C25" w:rsidP="00781EB4">
            <w:pPr>
              <w:ind w:firstLineChars="0" w:firstLine="0"/>
              <w:jc w:val="left"/>
              <w:rPr>
                <w:sz w:val="30"/>
                <w:szCs w:val="30"/>
              </w:rPr>
            </w:pPr>
            <w:proofErr w:type="spellStart"/>
            <w:r>
              <w:rPr>
                <w:sz w:val="30"/>
              </w:rPr>
              <w:t>L</w:t>
            </w:r>
            <w:r>
              <w:rPr>
                <w:rFonts w:hint="eastAsia"/>
                <w:sz w:val="30"/>
              </w:rPr>
              <w:t>izy</w:t>
            </w:r>
            <w:proofErr w:type="spellEnd"/>
          </w:p>
        </w:tc>
      </w:tr>
      <w:tr w:rsidR="00056A2A" w14:paraId="5EEF7D16" w14:textId="77777777" w:rsidTr="00ED59CD">
        <w:trPr>
          <w:jc w:val="center"/>
        </w:trPr>
        <w:tc>
          <w:tcPr>
            <w:tcW w:w="1838" w:type="dxa"/>
            <w:vAlign w:val="center"/>
          </w:tcPr>
          <w:p w14:paraId="4ED2DA7E" w14:textId="77777777" w:rsidR="00056A2A" w:rsidRDefault="00056A2A" w:rsidP="00781EB4">
            <w:pPr>
              <w:wordWrap w:val="0"/>
              <w:ind w:firstLineChars="0" w:firstLine="0"/>
              <w:jc w:val="right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发布</w:t>
            </w:r>
            <w:r>
              <w:rPr>
                <w:sz w:val="30"/>
                <w:szCs w:val="30"/>
              </w:rPr>
              <w:t>日期：</w:t>
            </w:r>
          </w:p>
        </w:tc>
        <w:tc>
          <w:tcPr>
            <w:tcW w:w="2161" w:type="dxa"/>
            <w:vAlign w:val="center"/>
          </w:tcPr>
          <w:p w14:paraId="0A14E706" w14:textId="5B973162" w:rsidR="00056A2A" w:rsidRDefault="00607C25" w:rsidP="00781EB4">
            <w:pPr>
              <w:ind w:firstLineChars="0" w:firstLine="0"/>
              <w:jc w:val="left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2</w:t>
            </w:r>
            <w:r>
              <w:rPr>
                <w:sz w:val="30"/>
                <w:szCs w:val="30"/>
              </w:rPr>
              <w:t>023.3.3</w:t>
            </w:r>
          </w:p>
        </w:tc>
      </w:tr>
      <w:tr w:rsidR="00056A2A" w14:paraId="39DA6E67" w14:textId="77777777" w:rsidTr="00ED59CD">
        <w:trPr>
          <w:jc w:val="center"/>
        </w:trPr>
        <w:tc>
          <w:tcPr>
            <w:tcW w:w="1838" w:type="dxa"/>
            <w:vAlign w:val="center"/>
          </w:tcPr>
          <w:p w14:paraId="249E9FC4" w14:textId="71BF36D3" w:rsidR="00056A2A" w:rsidRDefault="00056A2A" w:rsidP="00781EB4">
            <w:pPr>
              <w:wordWrap w:val="0"/>
              <w:ind w:firstLineChars="0" w:firstLine="0"/>
              <w:jc w:val="right"/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页</w:t>
            </w:r>
            <w:r>
              <w:rPr>
                <w:rFonts w:hint="eastAsia"/>
                <w:sz w:val="30"/>
                <w:szCs w:val="30"/>
              </w:rPr>
              <w:t xml:space="preserve"> </w:t>
            </w:r>
            <w:r>
              <w:rPr>
                <w:sz w:val="30"/>
                <w:szCs w:val="30"/>
              </w:rPr>
              <w:t xml:space="preserve"> </w:t>
            </w:r>
            <w:r w:rsidR="00607C25">
              <w:rPr>
                <w:sz w:val="30"/>
                <w:szCs w:val="30"/>
              </w:rPr>
              <w:t xml:space="preserve">    </w:t>
            </w:r>
            <w:r>
              <w:rPr>
                <w:sz w:val="30"/>
                <w:szCs w:val="30"/>
              </w:rPr>
              <w:t xml:space="preserve">  </w:t>
            </w:r>
            <w:r>
              <w:rPr>
                <w:sz w:val="30"/>
                <w:szCs w:val="30"/>
              </w:rPr>
              <w:t>数：</w:t>
            </w:r>
          </w:p>
        </w:tc>
        <w:tc>
          <w:tcPr>
            <w:tcW w:w="2161" w:type="dxa"/>
            <w:vAlign w:val="center"/>
          </w:tcPr>
          <w:p w14:paraId="7463F5D2" w14:textId="798D4DFF" w:rsidR="00056A2A" w:rsidRDefault="00607C25" w:rsidP="00781EB4">
            <w:pPr>
              <w:ind w:firstLineChars="0" w:firstLine="0"/>
              <w:jc w:val="left"/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13</w:t>
            </w:r>
          </w:p>
        </w:tc>
      </w:tr>
    </w:tbl>
    <w:p w14:paraId="018C0086" w14:textId="77777777" w:rsidR="00056A2A" w:rsidRDefault="00056A2A" w:rsidP="00056A2A">
      <w:pPr>
        <w:ind w:firstLine="480"/>
      </w:pPr>
    </w:p>
    <w:p w14:paraId="0499A7B6" w14:textId="77777777" w:rsidR="00056A2A" w:rsidRDefault="00056A2A" w:rsidP="00056A2A">
      <w:pPr>
        <w:ind w:firstLineChars="0" w:firstLine="0"/>
      </w:pPr>
    </w:p>
    <w:p w14:paraId="0F517897" w14:textId="77777777" w:rsidR="00056A2A" w:rsidRDefault="00056A2A" w:rsidP="00056A2A">
      <w:pPr>
        <w:ind w:firstLine="480"/>
      </w:pPr>
    </w:p>
    <w:p w14:paraId="128AEA90" w14:textId="15C3B05C" w:rsidR="00056A2A" w:rsidRPr="00056A2A" w:rsidRDefault="00056A2A" w:rsidP="00056A2A">
      <w:pPr>
        <w:ind w:firstLineChars="0" w:firstLine="0"/>
        <w:sectPr w:rsidR="00056A2A" w:rsidRPr="00056A2A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363261F0" w14:textId="77777777" w:rsidR="00056A2A" w:rsidRDefault="00056A2A" w:rsidP="00056A2A">
      <w:pPr>
        <w:pStyle w:val="TOC1"/>
        <w:spacing w:before="156" w:after="156"/>
        <w:ind w:firstLine="480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 w:hint="eastAsia"/>
          <w:color w:val="000000" w:themeColor="text1"/>
        </w:rPr>
        <w:lastRenderedPageBreak/>
        <w:t>更改记录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36"/>
        <w:gridCol w:w="6090"/>
      </w:tblGrid>
      <w:tr w:rsidR="00056A2A" w14:paraId="79A8505C" w14:textId="77777777" w:rsidTr="00781EB4">
        <w:trPr>
          <w:trHeight w:val="416"/>
          <w:jc w:val="center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E3FFA4" w14:textId="77777777" w:rsidR="00056A2A" w:rsidRDefault="00056A2A" w:rsidP="00781EB4">
            <w:pPr>
              <w:pStyle w:val="ad"/>
              <w:ind w:firstLine="48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发布日期</w:t>
            </w:r>
          </w:p>
        </w:tc>
        <w:tc>
          <w:tcPr>
            <w:tcW w:w="6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D30D0B" w14:textId="77777777" w:rsidR="00056A2A" w:rsidRDefault="00056A2A" w:rsidP="00781EB4">
            <w:pPr>
              <w:pStyle w:val="ad"/>
              <w:ind w:firstLine="48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更改描述</w:t>
            </w:r>
          </w:p>
        </w:tc>
      </w:tr>
      <w:tr w:rsidR="00056A2A" w14:paraId="0ED9E774" w14:textId="77777777" w:rsidTr="00781EB4">
        <w:trPr>
          <w:trHeight w:val="422"/>
          <w:jc w:val="center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1FD2CE" w14:textId="40E9A9DA" w:rsidR="00056A2A" w:rsidRDefault="00056A2A" w:rsidP="00781EB4">
            <w:pPr>
              <w:pStyle w:val="ad"/>
              <w:ind w:firstLine="480"/>
              <w:jc w:val="center"/>
            </w:pPr>
            <w:r>
              <w:rPr>
                <w:rFonts w:hint="eastAsia"/>
              </w:rPr>
              <w:t>2</w:t>
            </w:r>
            <w:r>
              <w:t>023</w:t>
            </w:r>
            <w:r w:rsidR="008E6771">
              <w:t>0303</w:t>
            </w:r>
          </w:p>
        </w:tc>
        <w:tc>
          <w:tcPr>
            <w:tcW w:w="6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E70C90" w14:textId="77777777" w:rsidR="00056A2A" w:rsidRDefault="00056A2A" w:rsidP="00781EB4">
            <w:pPr>
              <w:pStyle w:val="ad"/>
              <w:ind w:firstLine="480"/>
            </w:pPr>
            <w:r>
              <w:rPr>
                <w:rFonts w:hint="eastAsia"/>
              </w:rPr>
              <w:t>第一版发布</w:t>
            </w:r>
          </w:p>
        </w:tc>
      </w:tr>
      <w:tr w:rsidR="00056A2A" w14:paraId="0080FAD2" w14:textId="77777777" w:rsidTr="00781EB4">
        <w:trPr>
          <w:trHeight w:val="413"/>
          <w:jc w:val="center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90F946" w14:textId="4DCC5EB7" w:rsidR="00056A2A" w:rsidRDefault="00056A2A" w:rsidP="00781EB4">
            <w:pPr>
              <w:pStyle w:val="ad"/>
              <w:ind w:firstLine="480"/>
              <w:jc w:val="center"/>
            </w:pPr>
          </w:p>
        </w:tc>
        <w:tc>
          <w:tcPr>
            <w:tcW w:w="6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1025A5" w14:textId="5F25F246" w:rsidR="00056A2A" w:rsidRDefault="00056A2A" w:rsidP="008E6771">
            <w:pPr>
              <w:pStyle w:val="ad"/>
            </w:pPr>
          </w:p>
        </w:tc>
      </w:tr>
      <w:tr w:rsidR="00056A2A" w14:paraId="3EA0F414" w14:textId="77777777" w:rsidTr="00781EB4">
        <w:trPr>
          <w:trHeight w:val="419"/>
          <w:jc w:val="center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22EF87" w14:textId="77777777" w:rsidR="00056A2A" w:rsidRDefault="00056A2A" w:rsidP="00781EB4">
            <w:pPr>
              <w:pStyle w:val="ad"/>
              <w:ind w:firstLine="480"/>
            </w:pPr>
          </w:p>
        </w:tc>
        <w:tc>
          <w:tcPr>
            <w:tcW w:w="6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4BF273" w14:textId="77777777" w:rsidR="00056A2A" w:rsidRDefault="00056A2A" w:rsidP="00781EB4">
            <w:pPr>
              <w:pStyle w:val="ad"/>
              <w:ind w:firstLine="480"/>
            </w:pPr>
          </w:p>
        </w:tc>
      </w:tr>
      <w:tr w:rsidR="00056A2A" w14:paraId="72576A75" w14:textId="77777777" w:rsidTr="00781EB4">
        <w:trPr>
          <w:trHeight w:val="411"/>
          <w:jc w:val="center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C075FD" w14:textId="77777777" w:rsidR="00056A2A" w:rsidRDefault="00056A2A" w:rsidP="00781EB4">
            <w:pPr>
              <w:pStyle w:val="ad"/>
              <w:ind w:firstLine="480"/>
            </w:pPr>
          </w:p>
        </w:tc>
        <w:tc>
          <w:tcPr>
            <w:tcW w:w="6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7B32C4" w14:textId="77777777" w:rsidR="00056A2A" w:rsidRDefault="00056A2A" w:rsidP="00781EB4">
            <w:pPr>
              <w:pStyle w:val="ad"/>
              <w:ind w:firstLine="480"/>
            </w:pPr>
          </w:p>
        </w:tc>
      </w:tr>
      <w:tr w:rsidR="00056A2A" w14:paraId="43D9A6C2" w14:textId="77777777" w:rsidTr="00781EB4">
        <w:trPr>
          <w:trHeight w:val="417"/>
          <w:jc w:val="center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9C01DE" w14:textId="77777777" w:rsidR="00056A2A" w:rsidRDefault="00056A2A" w:rsidP="00781EB4">
            <w:pPr>
              <w:pStyle w:val="ad"/>
              <w:ind w:firstLine="480"/>
            </w:pPr>
          </w:p>
        </w:tc>
        <w:tc>
          <w:tcPr>
            <w:tcW w:w="6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0062C2" w14:textId="77777777" w:rsidR="00056A2A" w:rsidRDefault="00056A2A" w:rsidP="00781EB4">
            <w:pPr>
              <w:pStyle w:val="ad"/>
              <w:ind w:firstLine="480"/>
            </w:pPr>
          </w:p>
        </w:tc>
      </w:tr>
      <w:tr w:rsidR="00056A2A" w14:paraId="2F32CAFB" w14:textId="77777777" w:rsidTr="00781EB4">
        <w:trPr>
          <w:trHeight w:val="408"/>
          <w:jc w:val="center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DF4B1A" w14:textId="77777777" w:rsidR="00056A2A" w:rsidRDefault="00056A2A" w:rsidP="00781EB4">
            <w:pPr>
              <w:pStyle w:val="ad"/>
              <w:ind w:firstLine="480"/>
            </w:pPr>
          </w:p>
        </w:tc>
        <w:tc>
          <w:tcPr>
            <w:tcW w:w="6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50EA22" w14:textId="77777777" w:rsidR="00056A2A" w:rsidRDefault="00056A2A" w:rsidP="00781EB4">
            <w:pPr>
              <w:pStyle w:val="ad"/>
              <w:ind w:firstLine="480"/>
            </w:pPr>
          </w:p>
        </w:tc>
      </w:tr>
      <w:tr w:rsidR="00056A2A" w14:paraId="0B60F90A" w14:textId="77777777" w:rsidTr="00781EB4">
        <w:trPr>
          <w:trHeight w:val="408"/>
          <w:jc w:val="center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A1D49A" w14:textId="77777777" w:rsidR="00056A2A" w:rsidRDefault="00056A2A" w:rsidP="00781EB4">
            <w:pPr>
              <w:pStyle w:val="ad"/>
              <w:ind w:firstLine="480"/>
            </w:pPr>
          </w:p>
        </w:tc>
        <w:tc>
          <w:tcPr>
            <w:tcW w:w="6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65F47B" w14:textId="77777777" w:rsidR="00056A2A" w:rsidRDefault="00056A2A" w:rsidP="00781EB4">
            <w:pPr>
              <w:pStyle w:val="ad"/>
              <w:ind w:firstLine="480"/>
            </w:pPr>
          </w:p>
        </w:tc>
      </w:tr>
      <w:tr w:rsidR="00056A2A" w14:paraId="2914DC15" w14:textId="77777777" w:rsidTr="00781EB4">
        <w:trPr>
          <w:trHeight w:val="408"/>
          <w:jc w:val="center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3EACC2" w14:textId="77777777" w:rsidR="00056A2A" w:rsidRDefault="00056A2A" w:rsidP="00781EB4">
            <w:pPr>
              <w:pStyle w:val="ad"/>
              <w:ind w:firstLine="480"/>
            </w:pPr>
          </w:p>
        </w:tc>
        <w:tc>
          <w:tcPr>
            <w:tcW w:w="6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7643D3" w14:textId="77777777" w:rsidR="00056A2A" w:rsidRDefault="00056A2A" w:rsidP="00781EB4">
            <w:pPr>
              <w:pStyle w:val="ad"/>
              <w:ind w:firstLine="480"/>
            </w:pPr>
          </w:p>
        </w:tc>
      </w:tr>
      <w:tr w:rsidR="00056A2A" w14:paraId="7C9E5B1F" w14:textId="77777777" w:rsidTr="00781EB4">
        <w:trPr>
          <w:trHeight w:val="408"/>
          <w:jc w:val="center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4BD0B9" w14:textId="77777777" w:rsidR="00056A2A" w:rsidRDefault="00056A2A" w:rsidP="00781EB4">
            <w:pPr>
              <w:pStyle w:val="ad"/>
              <w:ind w:firstLine="480"/>
            </w:pPr>
          </w:p>
        </w:tc>
        <w:tc>
          <w:tcPr>
            <w:tcW w:w="6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92FA70" w14:textId="77777777" w:rsidR="00056A2A" w:rsidRDefault="00056A2A" w:rsidP="00781EB4">
            <w:pPr>
              <w:pStyle w:val="ad"/>
              <w:ind w:firstLine="480"/>
            </w:pPr>
          </w:p>
        </w:tc>
      </w:tr>
    </w:tbl>
    <w:p w14:paraId="6D74D593" w14:textId="77777777" w:rsidR="00056A2A" w:rsidRDefault="00056A2A">
      <w:pPr>
        <w:pStyle w:val="1"/>
        <w:numPr>
          <w:ilvl w:val="0"/>
          <w:numId w:val="1"/>
        </w:numPr>
        <w:sectPr w:rsidR="00056A2A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12AA9416" w14:textId="569CBDC9" w:rsidR="00716715" w:rsidRDefault="00716715" w:rsidP="00716715">
      <w:pPr>
        <w:pStyle w:val="1"/>
      </w:pPr>
      <w:r>
        <w:rPr>
          <w:rFonts w:hint="eastAsia"/>
        </w:rPr>
        <w:lastRenderedPageBreak/>
        <w:t>前言</w:t>
      </w:r>
    </w:p>
    <w:p w14:paraId="32EBADA8" w14:textId="17FAFC37" w:rsidR="00FB5159" w:rsidRDefault="00CC51FE" w:rsidP="006D27E7">
      <w:pPr>
        <w:ind w:firstLine="480"/>
      </w:pPr>
      <w:r w:rsidRPr="00CC51FE">
        <w:rPr>
          <w:noProof/>
        </w:rPr>
        <w:drawing>
          <wp:inline distT="0" distB="0" distL="0" distR="0" wp14:anchorId="697A14F6" wp14:editId="521EA952">
            <wp:extent cx="5274310" cy="341439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14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3DC6A7" w14:textId="77777777" w:rsidR="00716715" w:rsidRDefault="00716715" w:rsidP="006D27E7">
      <w:pPr>
        <w:ind w:firstLine="480"/>
      </w:pPr>
    </w:p>
    <w:p w14:paraId="0BF2577A" w14:textId="78E2EA1D" w:rsidR="00EE2AC2" w:rsidRDefault="00EE2AC2" w:rsidP="006D27E7">
      <w:pPr>
        <w:ind w:firstLine="480"/>
      </w:pPr>
      <w:r w:rsidRPr="00EE2AC2">
        <w:rPr>
          <w:noProof/>
        </w:rPr>
        <w:drawing>
          <wp:inline distT="0" distB="0" distL="0" distR="0" wp14:anchorId="18E91989" wp14:editId="24A2408F">
            <wp:extent cx="5274310" cy="406273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62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3C53FF" w14:textId="096F220D" w:rsidR="00716715" w:rsidRDefault="00716715" w:rsidP="006D27E7">
      <w:pPr>
        <w:ind w:firstLine="480"/>
      </w:pPr>
    </w:p>
    <w:p w14:paraId="0779F9FC" w14:textId="7D8ECE35" w:rsidR="00716715" w:rsidRDefault="00716715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计算机系统概论</w:t>
      </w:r>
    </w:p>
    <w:p w14:paraId="6A89CA3A" w14:textId="153742D1" w:rsidR="00716715" w:rsidRDefault="00716715">
      <w:pPr>
        <w:pStyle w:val="2"/>
        <w:numPr>
          <w:ilvl w:val="1"/>
          <w:numId w:val="1"/>
        </w:numPr>
      </w:pPr>
      <w:r>
        <w:rPr>
          <w:rFonts w:hint="eastAsia"/>
        </w:rPr>
        <w:t>计算机系统简介</w:t>
      </w:r>
    </w:p>
    <w:p w14:paraId="040B11D6" w14:textId="26077E80" w:rsidR="00716715" w:rsidRPr="00125699" w:rsidRDefault="00716715">
      <w:pPr>
        <w:pStyle w:val="3"/>
        <w:numPr>
          <w:ilvl w:val="2"/>
          <w:numId w:val="6"/>
        </w:numPr>
      </w:pPr>
      <w:r w:rsidRPr="00125699">
        <w:rPr>
          <w:rFonts w:hint="eastAsia"/>
        </w:rPr>
        <w:t>问题：现代计算机由</w:t>
      </w:r>
      <w:r w:rsidR="00BB16BA" w:rsidRPr="00125699">
        <w:rPr>
          <w:rFonts w:hint="eastAsia"/>
        </w:rPr>
        <w:t>哪</w:t>
      </w:r>
      <w:r w:rsidRPr="00125699">
        <w:rPr>
          <w:rFonts w:hint="eastAsia"/>
        </w:rPr>
        <w:t>两</w:t>
      </w:r>
      <w:r w:rsidR="00BB16BA" w:rsidRPr="00125699">
        <w:rPr>
          <w:rFonts w:hint="eastAsia"/>
        </w:rPr>
        <w:t>大</w:t>
      </w:r>
      <w:r w:rsidRPr="00125699">
        <w:rPr>
          <w:rFonts w:hint="eastAsia"/>
        </w:rPr>
        <w:t>部分组成？</w:t>
      </w:r>
    </w:p>
    <w:p w14:paraId="3338D95D" w14:textId="04D2E905" w:rsidR="00BB16BA" w:rsidRDefault="00BB16BA" w:rsidP="00716715">
      <w:pPr>
        <w:ind w:firstLine="480"/>
      </w:pPr>
      <w:r>
        <w:rPr>
          <w:rFonts w:hint="eastAsia"/>
        </w:rPr>
        <w:t>传感器、</w:t>
      </w:r>
      <w:r>
        <w:rPr>
          <w:rFonts w:hint="eastAsia"/>
        </w:rPr>
        <w:t>P</w:t>
      </w:r>
      <w:r>
        <w:t>C</w:t>
      </w:r>
      <w:r>
        <w:rPr>
          <w:rFonts w:hint="eastAsia"/>
        </w:rPr>
        <w:t>机、服务器、</w:t>
      </w:r>
      <w:r>
        <w:rPr>
          <w:rFonts w:hint="eastAsia"/>
        </w:rPr>
        <w:t>H</w:t>
      </w:r>
      <w:r>
        <w:t>PC</w:t>
      </w:r>
      <w:r>
        <w:rPr>
          <w:rFonts w:hint="eastAsia"/>
        </w:rPr>
        <w:t>等一系列计算机都有共性，都可以分为硬件和软件。</w:t>
      </w:r>
    </w:p>
    <w:p w14:paraId="2A420B08" w14:textId="26903566" w:rsidR="00BB16BA" w:rsidRDefault="004D3C20" w:rsidP="004D3C20">
      <w:pPr>
        <w:pStyle w:val="a6"/>
      </w:pPr>
      <w:r w:rsidRPr="004D3C20">
        <w:rPr>
          <w:noProof/>
        </w:rPr>
        <w:drawing>
          <wp:inline distT="0" distB="0" distL="0" distR="0" wp14:anchorId="099EFD15" wp14:editId="622EB0C1">
            <wp:extent cx="5274310" cy="163512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35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5D4C5F" w14:textId="7EA9FD73" w:rsidR="003C07E5" w:rsidRDefault="003C07E5" w:rsidP="004D3C20">
      <w:pPr>
        <w:pStyle w:val="a6"/>
      </w:pPr>
      <w:r w:rsidRPr="003C07E5">
        <w:rPr>
          <w:noProof/>
        </w:rPr>
        <w:drawing>
          <wp:inline distT="0" distB="0" distL="0" distR="0" wp14:anchorId="5A6D23A1" wp14:editId="0899A86F">
            <wp:extent cx="5274310" cy="158305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83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0D9C3B" w14:textId="1CB19E11" w:rsidR="004D3C20" w:rsidRPr="00037DE3" w:rsidRDefault="00206850">
      <w:pPr>
        <w:pStyle w:val="3"/>
        <w:numPr>
          <w:ilvl w:val="2"/>
          <w:numId w:val="6"/>
        </w:numPr>
        <w:rPr>
          <w:bCs w:val="0"/>
        </w:rPr>
      </w:pPr>
      <w:r>
        <w:rPr>
          <w:rFonts w:hint="eastAsia"/>
        </w:rPr>
        <w:t>计算机</w:t>
      </w:r>
      <w:r w:rsidR="00037DE3" w:rsidRPr="00037DE3">
        <w:rPr>
          <w:rFonts w:hint="eastAsia"/>
        </w:rPr>
        <w:t>层次结构</w:t>
      </w:r>
    </w:p>
    <w:p w14:paraId="3D5E1E4B" w14:textId="543CFFA9" w:rsidR="003C07E5" w:rsidRDefault="00A15957" w:rsidP="00037DE3">
      <w:pPr>
        <w:pStyle w:val="a6"/>
      </w:pPr>
      <w:r>
        <w:object w:dxaOrig="8248" w:dyaOrig="5101" w14:anchorId="0BBC55B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7pt;height:161.9pt" o:ole="">
            <v:imagedata r:id="rId18" o:title=""/>
          </v:shape>
          <o:OLEObject Type="Embed" ProgID="Visio.Drawing.11" ShapeID="_x0000_i1025" DrawAspect="Content" ObjectID="_1740337132" r:id="rId19"/>
        </w:object>
      </w:r>
    </w:p>
    <w:p w14:paraId="4328CE10" w14:textId="0F760339" w:rsidR="005069D3" w:rsidRDefault="005069D3" w:rsidP="00037DE3">
      <w:pPr>
        <w:pStyle w:val="a6"/>
      </w:pPr>
    </w:p>
    <w:p w14:paraId="3D665928" w14:textId="53A1FACC" w:rsidR="005069D3" w:rsidRDefault="00B84DB9" w:rsidP="00037DE3">
      <w:pPr>
        <w:pStyle w:val="a6"/>
      </w:pPr>
      <w:r>
        <w:object w:dxaOrig="6462" w:dyaOrig="5087" w14:anchorId="2870871F">
          <v:shape id="_x0000_i1026" type="#_x0000_t75" style="width:285.3pt;height:224.55pt" o:ole="">
            <v:imagedata r:id="rId20" o:title=""/>
          </v:shape>
          <o:OLEObject Type="Embed" ProgID="Visio.Drawing.11" ShapeID="_x0000_i1026" DrawAspect="Content" ObjectID="_1740337133" r:id="rId21"/>
        </w:object>
      </w:r>
    </w:p>
    <w:p w14:paraId="15162870" w14:textId="716BEC9B" w:rsidR="005069D3" w:rsidRDefault="005069D3" w:rsidP="00037DE3">
      <w:pPr>
        <w:pStyle w:val="a6"/>
      </w:pPr>
      <w:r>
        <w:rPr>
          <w:rFonts w:hint="eastAsia"/>
        </w:rPr>
        <w:t>程序员眼中的计算机分层</w:t>
      </w:r>
    </w:p>
    <w:p w14:paraId="10748721" w14:textId="3DB1CE83" w:rsidR="003C07E5" w:rsidRPr="00044533" w:rsidRDefault="00B84DB9">
      <w:pPr>
        <w:pStyle w:val="3"/>
        <w:numPr>
          <w:ilvl w:val="2"/>
          <w:numId w:val="6"/>
        </w:numPr>
        <w:rPr>
          <w:bCs w:val="0"/>
        </w:rPr>
      </w:pPr>
      <w:r w:rsidRPr="00044533">
        <w:rPr>
          <w:rFonts w:hint="eastAsia"/>
          <w:bCs w:val="0"/>
        </w:rPr>
        <w:t>计算机系统</w:t>
      </w:r>
      <w:r w:rsidR="002E721D" w:rsidRPr="00044533">
        <w:rPr>
          <w:rFonts w:hint="eastAsia"/>
          <w:bCs w:val="0"/>
        </w:rPr>
        <w:t>与计算机组成的区别</w:t>
      </w:r>
    </w:p>
    <w:p w14:paraId="3AE6BA23" w14:textId="60FEC730" w:rsidR="003C07E5" w:rsidRDefault="002E721D" w:rsidP="002E721D">
      <w:pPr>
        <w:pStyle w:val="a6"/>
      </w:pPr>
      <w:r w:rsidRPr="002E721D">
        <w:rPr>
          <w:noProof/>
        </w:rPr>
        <w:drawing>
          <wp:inline distT="0" distB="0" distL="0" distR="0" wp14:anchorId="292C7406" wp14:editId="7C9BBA97">
            <wp:extent cx="5274310" cy="156400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64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DED0DA" w14:textId="50FF38A0" w:rsidR="003C07E5" w:rsidRDefault="003C07E5" w:rsidP="004D3C20">
      <w:pPr>
        <w:ind w:firstLine="480"/>
      </w:pPr>
    </w:p>
    <w:p w14:paraId="663C7150" w14:textId="2F7E610A" w:rsidR="000D7D31" w:rsidRDefault="000D7D31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计算机的基本组成</w:t>
      </w:r>
    </w:p>
    <w:p w14:paraId="6A2C2EA9" w14:textId="21A4D0A1" w:rsidR="003C07E5" w:rsidRPr="00044533" w:rsidRDefault="00F27368">
      <w:pPr>
        <w:pStyle w:val="3"/>
        <w:numPr>
          <w:ilvl w:val="2"/>
          <w:numId w:val="7"/>
        </w:numPr>
        <w:rPr>
          <w:bCs w:val="0"/>
        </w:rPr>
      </w:pPr>
      <w:r w:rsidRPr="00044533">
        <w:rPr>
          <w:rFonts w:hint="eastAsia"/>
          <w:bCs w:val="0"/>
        </w:rPr>
        <w:t>冯·诺伊曼计算机特点</w:t>
      </w:r>
    </w:p>
    <w:p w14:paraId="39000B17" w14:textId="6EE38A31" w:rsidR="00F27368" w:rsidRPr="00F27368" w:rsidRDefault="00315755" w:rsidP="0012247D">
      <w:pPr>
        <w:pStyle w:val="a6"/>
      </w:pPr>
      <w:r w:rsidRPr="00315755">
        <w:rPr>
          <w:noProof/>
        </w:rPr>
        <w:drawing>
          <wp:inline distT="0" distB="0" distL="0" distR="0" wp14:anchorId="2A3977E8" wp14:editId="4FD6FDB3">
            <wp:extent cx="5274310" cy="311531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15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2850DE" w14:textId="4BEDC332" w:rsidR="003C07E5" w:rsidRPr="00044533" w:rsidRDefault="00206850">
      <w:pPr>
        <w:pStyle w:val="3"/>
        <w:numPr>
          <w:ilvl w:val="2"/>
          <w:numId w:val="7"/>
        </w:numPr>
        <w:rPr>
          <w:bCs w:val="0"/>
        </w:rPr>
      </w:pPr>
      <w:r w:rsidRPr="00044533">
        <w:rPr>
          <w:rFonts w:hint="eastAsia"/>
          <w:bCs w:val="0"/>
        </w:rPr>
        <w:t>冯·诺依曼计算机硬件框图</w:t>
      </w:r>
    </w:p>
    <w:p w14:paraId="2512DDA3" w14:textId="4D2C1B5D" w:rsidR="003C07E5" w:rsidRDefault="00206850" w:rsidP="00206850">
      <w:pPr>
        <w:pStyle w:val="a6"/>
      </w:pPr>
      <w:r>
        <w:object w:dxaOrig="8769" w:dyaOrig="6449" w14:anchorId="68731FC3">
          <v:shape id="_x0000_i1027" type="#_x0000_t75" style="width:415.25pt;height:305.5pt" o:ole="">
            <v:imagedata r:id="rId24" o:title=""/>
          </v:shape>
          <o:OLEObject Type="Embed" ProgID="Visio.Drawing.11" ShapeID="_x0000_i1027" DrawAspect="Content" ObjectID="_1740337134" r:id="rId25"/>
        </w:object>
      </w:r>
    </w:p>
    <w:p w14:paraId="17AA229D" w14:textId="77777777" w:rsidR="00315755" w:rsidRDefault="00315755" w:rsidP="00315755">
      <w:pPr>
        <w:ind w:firstLine="480"/>
      </w:pPr>
      <w:r>
        <w:rPr>
          <w:rFonts w:hint="eastAsia"/>
        </w:rPr>
        <w:t>以上架构存在问题：</w:t>
      </w:r>
    </w:p>
    <w:p w14:paraId="17F19C8D" w14:textId="70391863" w:rsidR="00315755" w:rsidRDefault="00315755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以运算器为中心，运算器处理会很繁忙，运算器将是计算机的瓶颈；</w:t>
      </w:r>
    </w:p>
    <w:p w14:paraId="082AE252" w14:textId="62DC51AA" w:rsidR="00315755" w:rsidRDefault="00315755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没有分层结构；</w:t>
      </w:r>
    </w:p>
    <w:p w14:paraId="681A08ED" w14:textId="6F07C3DB" w:rsidR="003C07E5" w:rsidRPr="00044533" w:rsidRDefault="00315755">
      <w:pPr>
        <w:pStyle w:val="3"/>
        <w:numPr>
          <w:ilvl w:val="2"/>
          <w:numId w:val="7"/>
        </w:numPr>
        <w:rPr>
          <w:bCs w:val="0"/>
        </w:rPr>
      </w:pPr>
      <w:r w:rsidRPr="00044533">
        <w:rPr>
          <w:rFonts w:hint="eastAsia"/>
          <w:bCs w:val="0"/>
        </w:rPr>
        <w:t>改进</w:t>
      </w:r>
    </w:p>
    <w:p w14:paraId="50FB4D63" w14:textId="17CA11D3" w:rsidR="00315755" w:rsidRDefault="00315755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以存储器为中心的计算机硬件框图：</w:t>
      </w:r>
    </w:p>
    <w:p w14:paraId="7EF55CFC" w14:textId="179C722B" w:rsidR="00315755" w:rsidRDefault="00315755" w:rsidP="00315755">
      <w:pPr>
        <w:pStyle w:val="a6"/>
      </w:pPr>
      <w:r w:rsidRPr="00315755">
        <w:rPr>
          <w:noProof/>
        </w:rPr>
        <w:drawing>
          <wp:inline distT="0" distB="0" distL="0" distR="0" wp14:anchorId="67D4A473" wp14:editId="63B5BEE5">
            <wp:extent cx="5013003" cy="1981252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013003" cy="19812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176498" w14:textId="767ADFC6" w:rsidR="00315755" w:rsidRDefault="00315755" w:rsidP="00315755">
      <w:pPr>
        <w:ind w:firstLine="480"/>
      </w:pPr>
    </w:p>
    <w:p w14:paraId="62E7B6D9" w14:textId="2AC3CAA9" w:rsidR="00315755" w:rsidRDefault="00392D56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层次化</w:t>
      </w:r>
    </w:p>
    <w:p w14:paraId="17DA237D" w14:textId="0193EAED" w:rsidR="003C07E5" w:rsidRDefault="00392D56" w:rsidP="00392D56">
      <w:pPr>
        <w:pStyle w:val="a6"/>
      </w:pPr>
      <w:r>
        <w:object w:dxaOrig="5182" w:dyaOrig="3656" w14:anchorId="50A5134A">
          <v:shape id="_x0000_i1028" type="#_x0000_t75" style="width:259.2pt;height:182.9pt" o:ole="">
            <v:imagedata r:id="rId27" o:title=""/>
          </v:shape>
          <o:OLEObject Type="Embed" ProgID="Visio.Drawing.11" ShapeID="_x0000_i1028" DrawAspect="Content" ObjectID="_1740337135" r:id="rId28"/>
        </w:object>
      </w:r>
    </w:p>
    <w:p w14:paraId="22A8312F" w14:textId="2A783289" w:rsidR="00392D56" w:rsidRDefault="00392D56" w:rsidP="00392D56">
      <w:pPr>
        <w:pStyle w:val="a6"/>
      </w:pPr>
      <w:r w:rsidRPr="00392D56">
        <w:rPr>
          <w:noProof/>
        </w:rPr>
        <w:drawing>
          <wp:inline distT="0" distB="0" distL="0" distR="0" wp14:anchorId="60377282" wp14:editId="4A30BCAB">
            <wp:extent cx="3978833" cy="1556698"/>
            <wp:effectExtent l="0" t="0" r="3175" b="571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978833" cy="15566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58CF8F" w14:textId="401F7DC9" w:rsidR="00392D56" w:rsidRDefault="00392D56" w:rsidP="00392D56">
      <w:pPr>
        <w:ind w:firstLine="480"/>
      </w:pPr>
    </w:p>
    <w:p w14:paraId="132963E2" w14:textId="3EE98510" w:rsidR="00392D56" w:rsidRPr="00044533" w:rsidRDefault="00392D56">
      <w:pPr>
        <w:pStyle w:val="3"/>
        <w:numPr>
          <w:ilvl w:val="2"/>
          <w:numId w:val="7"/>
        </w:numPr>
        <w:rPr>
          <w:bCs w:val="0"/>
        </w:rPr>
      </w:pPr>
      <w:r w:rsidRPr="00044533">
        <w:rPr>
          <w:rFonts w:hint="eastAsia"/>
          <w:bCs w:val="0"/>
        </w:rPr>
        <w:lastRenderedPageBreak/>
        <w:t>系统复杂性管理的方法（</w:t>
      </w:r>
      <w:r w:rsidRPr="00044533">
        <w:rPr>
          <w:rFonts w:hint="eastAsia"/>
          <w:bCs w:val="0"/>
        </w:rPr>
        <w:t>3</w:t>
      </w:r>
      <w:r w:rsidRPr="00044533">
        <w:rPr>
          <w:bCs w:val="0"/>
        </w:rPr>
        <w:t>Y</w:t>
      </w:r>
      <w:r w:rsidRPr="00044533">
        <w:rPr>
          <w:rFonts w:hint="eastAsia"/>
          <w:bCs w:val="0"/>
        </w:rPr>
        <w:t>）</w:t>
      </w:r>
    </w:p>
    <w:p w14:paraId="2BDC0BF0" w14:textId="33A52289" w:rsidR="00392D56" w:rsidRDefault="00392D56" w:rsidP="00392D56">
      <w:pPr>
        <w:ind w:firstLine="480"/>
      </w:pPr>
      <w:r>
        <w:rPr>
          <w:rFonts w:hint="eastAsia"/>
        </w:rPr>
        <w:t>层次化（</w:t>
      </w:r>
      <w:proofErr w:type="spellStart"/>
      <w:r>
        <w:rPr>
          <w:rFonts w:hint="eastAsia"/>
        </w:rPr>
        <w:t>H</w:t>
      </w:r>
      <w:r>
        <w:t>ierachy</w:t>
      </w:r>
      <w:proofErr w:type="spellEnd"/>
      <w:r>
        <w:rPr>
          <w:rFonts w:hint="eastAsia"/>
        </w:rPr>
        <w:t>）：划分为多个模块或子模块</w:t>
      </w:r>
    </w:p>
    <w:p w14:paraId="612AA80D" w14:textId="0638BD1A" w:rsidR="00392D56" w:rsidRDefault="00392D56" w:rsidP="00392D56">
      <w:pPr>
        <w:ind w:firstLine="480"/>
      </w:pPr>
      <w:r>
        <w:rPr>
          <w:rFonts w:hint="eastAsia"/>
        </w:rPr>
        <w:t>模块化（</w:t>
      </w:r>
      <w:r>
        <w:rPr>
          <w:rFonts w:hint="eastAsia"/>
        </w:rPr>
        <w:t>Mo</w:t>
      </w:r>
      <w:r>
        <w:t>dularity</w:t>
      </w:r>
      <w:r>
        <w:rPr>
          <w:rFonts w:hint="eastAsia"/>
        </w:rPr>
        <w:t>）：明确定义的功能和接口</w:t>
      </w:r>
    </w:p>
    <w:p w14:paraId="671A42DE" w14:textId="0201AECB" w:rsidR="00392D56" w:rsidRDefault="00392D56" w:rsidP="00392D56">
      <w:pPr>
        <w:ind w:firstLine="480"/>
      </w:pPr>
      <w:r>
        <w:rPr>
          <w:rFonts w:hint="eastAsia"/>
        </w:rPr>
        <w:t>规则性（</w:t>
      </w:r>
      <w:r>
        <w:rPr>
          <w:rFonts w:hint="eastAsia"/>
        </w:rPr>
        <w:t>regularity</w:t>
      </w:r>
      <w:r>
        <w:rPr>
          <w:rFonts w:hint="eastAsia"/>
        </w:rPr>
        <w:t>）：规范、标准，模块更容易被重用</w:t>
      </w:r>
    </w:p>
    <w:p w14:paraId="1FCE2B8A" w14:textId="58596295" w:rsidR="006624DA" w:rsidRPr="00044533" w:rsidRDefault="006624DA">
      <w:pPr>
        <w:pStyle w:val="3"/>
        <w:numPr>
          <w:ilvl w:val="2"/>
          <w:numId w:val="7"/>
        </w:numPr>
      </w:pPr>
      <w:r w:rsidRPr="00044533">
        <w:rPr>
          <w:rFonts w:hint="eastAsia"/>
        </w:rPr>
        <w:t>计算机的工作步骤</w:t>
      </w:r>
    </w:p>
    <w:p w14:paraId="6CF6CE5C" w14:textId="0B621DC7" w:rsidR="006624DA" w:rsidRDefault="006624DA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建立数学模型；</w:t>
      </w:r>
    </w:p>
    <w:p w14:paraId="4E1D15D0" w14:textId="6E3B30D9" w:rsidR="006624DA" w:rsidRDefault="006624DA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确定计算方法；</w:t>
      </w:r>
    </w:p>
    <w:p w14:paraId="6FCDF8EE" w14:textId="7E1DE9FB" w:rsidR="006624DA" w:rsidRDefault="006624DA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编制解题程序</w:t>
      </w:r>
    </w:p>
    <w:p w14:paraId="5CA6483B" w14:textId="70300FDA" w:rsidR="006624DA" w:rsidRDefault="006624DA" w:rsidP="006624DA">
      <w:pPr>
        <w:ind w:left="360" w:firstLine="480"/>
      </w:pPr>
      <w:r>
        <w:rPr>
          <w:rFonts w:hint="eastAsia"/>
        </w:rPr>
        <w:t>程序——运算的全部步骤</w:t>
      </w:r>
    </w:p>
    <w:p w14:paraId="7EDD03F2" w14:textId="7AB638E8" w:rsidR="006624DA" w:rsidRPr="006624DA" w:rsidRDefault="006624DA" w:rsidP="006624DA">
      <w:pPr>
        <w:ind w:left="360" w:firstLine="480"/>
      </w:pPr>
      <w:r>
        <w:rPr>
          <w:rFonts w:hint="eastAsia"/>
        </w:rPr>
        <w:t>指令——每一个步骤</w:t>
      </w:r>
    </w:p>
    <w:p w14:paraId="5F22F9A8" w14:textId="1241E4E1" w:rsidR="00392D56" w:rsidRPr="006F25A6" w:rsidRDefault="006B1880" w:rsidP="00392D56">
      <w:pPr>
        <w:ind w:firstLine="480"/>
        <w:rPr>
          <w:b/>
          <w:bCs/>
        </w:rPr>
      </w:pPr>
      <w:r w:rsidRPr="006F25A6">
        <w:rPr>
          <w:rFonts w:hint="eastAsia"/>
          <w:b/>
          <w:bCs/>
        </w:rPr>
        <w:t>指令格式：</w:t>
      </w:r>
    </w:p>
    <w:p w14:paraId="04F64BBB" w14:textId="0C97674A" w:rsidR="006B1880" w:rsidRDefault="006B1880" w:rsidP="006B1880">
      <w:pPr>
        <w:pStyle w:val="a6"/>
      </w:pPr>
      <w:r>
        <w:object w:dxaOrig="2579" w:dyaOrig="708" w14:anchorId="0FCB7D6D">
          <v:shape id="_x0000_i1029" type="#_x0000_t75" style="width:128.8pt;height:35.4pt" o:ole="">
            <v:imagedata r:id="rId30" o:title=""/>
          </v:shape>
          <o:OLEObject Type="Embed" ProgID="Visio.Drawing.11" ShapeID="_x0000_i1029" DrawAspect="Content" ObjectID="_1740337136" r:id="rId31"/>
        </w:object>
      </w:r>
    </w:p>
    <w:p w14:paraId="45FC6DA3" w14:textId="6111BA5C" w:rsidR="006B1880" w:rsidRDefault="006B1880" w:rsidP="006B1880">
      <w:pPr>
        <w:pStyle w:val="a6"/>
      </w:pPr>
      <w:r w:rsidRPr="006B1880">
        <w:rPr>
          <w:noProof/>
        </w:rPr>
        <w:drawing>
          <wp:inline distT="0" distB="0" distL="0" distR="0" wp14:anchorId="002747EC" wp14:editId="3F229639">
            <wp:extent cx="3791053" cy="3085543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805505" cy="30973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DC9AE6" w14:textId="7037DEAD" w:rsidR="00392D56" w:rsidRPr="00044533" w:rsidRDefault="00EF6008">
      <w:pPr>
        <w:pStyle w:val="3"/>
        <w:numPr>
          <w:ilvl w:val="2"/>
          <w:numId w:val="7"/>
        </w:numPr>
        <w:rPr>
          <w:bCs w:val="0"/>
        </w:rPr>
      </w:pPr>
      <w:r w:rsidRPr="00044533">
        <w:rPr>
          <w:rFonts w:hint="eastAsia"/>
          <w:bCs w:val="0"/>
        </w:rPr>
        <w:t>存储器的基本组成</w:t>
      </w:r>
    </w:p>
    <w:p w14:paraId="20EB37CB" w14:textId="445AA8D9" w:rsidR="00392D56" w:rsidRDefault="00EF6008" w:rsidP="00392D56">
      <w:pPr>
        <w:ind w:firstLine="480"/>
      </w:pPr>
      <w:r>
        <w:rPr>
          <w:rFonts w:hint="eastAsia"/>
        </w:rPr>
        <w:t>指令和数据存储在存储器中</w:t>
      </w:r>
    </w:p>
    <w:p w14:paraId="699FEE82" w14:textId="71C8E7C1" w:rsidR="00392D56" w:rsidRDefault="00EF6008" w:rsidP="00EF6008">
      <w:pPr>
        <w:pStyle w:val="a6"/>
      </w:pPr>
      <w:r w:rsidRPr="00EF6008">
        <w:rPr>
          <w:noProof/>
        </w:rPr>
        <w:lastRenderedPageBreak/>
        <w:drawing>
          <wp:inline distT="0" distB="0" distL="0" distR="0" wp14:anchorId="436FC136" wp14:editId="31541640">
            <wp:extent cx="1475053" cy="2100998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475053" cy="2100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43D661" w14:textId="519301EC" w:rsidR="00392D56" w:rsidRDefault="00EF6008" w:rsidP="00392D56">
      <w:pPr>
        <w:ind w:firstLine="480"/>
      </w:pPr>
      <w:r>
        <w:rPr>
          <w:rFonts w:hint="eastAsia"/>
        </w:rPr>
        <w:t>存储体——存储单元——存储元件</w:t>
      </w:r>
    </w:p>
    <w:p w14:paraId="0FBD8F7B" w14:textId="52F6CF83" w:rsidR="00EF6008" w:rsidRDefault="00EF6008" w:rsidP="00392D56">
      <w:pPr>
        <w:ind w:firstLine="480"/>
      </w:pPr>
      <w:r>
        <w:rPr>
          <w:rFonts w:hint="eastAsia"/>
        </w:rPr>
        <w:t>大</w:t>
      </w: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楼——房</w:t>
      </w:r>
      <w:r>
        <w:rPr>
          <w:rFonts w:hint="eastAsia"/>
        </w:rPr>
        <w:t xml:space="preserve"> </w:t>
      </w:r>
      <w:r>
        <w:t xml:space="preserve">       </w:t>
      </w:r>
      <w:r>
        <w:rPr>
          <w:rFonts w:hint="eastAsia"/>
        </w:rPr>
        <w:t>间——床</w:t>
      </w:r>
      <w:r>
        <w:rPr>
          <w:rFonts w:hint="eastAsia"/>
        </w:rPr>
        <w:t xml:space="preserve"> </w:t>
      </w:r>
      <w:r>
        <w:t xml:space="preserve">       </w:t>
      </w:r>
      <w:r>
        <w:rPr>
          <w:rFonts w:hint="eastAsia"/>
        </w:rPr>
        <w:t>位</w:t>
      </w:r>
    </w:p>
    <w:p w14:paraId="6183A7FC" w14:textId="6CD542C4" w:rsidR="003C4FA6" w:rsidRDefault="003C4FA6" w:rsidP="00392D56">
      <w:pPr>
        <w:ind w:firstLine="480"/>
      </w:pPr>
      <w:r>
        <w:rPr>
          <w:rFonts w:hint="eastAsia"/>
        </w:rPr>
        <w:t>存储单元：存放一串二进制；</w:t>
      </w:r>
      <w:r w:rsidR="00B21CFE">
        <w:rPr>
          <w:rFonts w:hint="eastAsia"/>
        </w:rPr>
        <w:t>每个存储单元赋予一个地址；</w:t>
      </w:r>
      <w:r w:rsidR="005E32B5">
        <w:rPr>
          <w:rFonts w:hint="eastAsia"/>
        </w:rPr>
        <w:t>按地址寻访；</w:t>
      </w:r>
    </w:p>
    <w:p w14:paraId="736A0D8B" w14:textId="47D3445E" w:rsidR="003C4FA6" w:rsidRDefault="003C4FA6" w:rsidP="00392D56">
      <w:pPr>
        <w:ind w:firstLine="480"/>
      </w:pPr>
      <w:r>
        <w:rPr>
          <w:rFonts w:hint="eastAsia"/>
        </w:rPr>
        <w:t>存储字：存储单元中二进制代码组合</w:t>
      </w:r>
    </w:p>
    <w:p w14:paraId="02822513" w14:textId="222004DB" w:rsidR="00392D56" w:rsidRDefault="00313A9A" w:rsidP="00392D56">
      <w:pPr>
        <w:ind w:firstLine="480"/>
      </w:pPr>
      <w:r>
        <w:rPr>
          <w:rFonts w:hint="eastAsia"/>
        </w:rPr>
        <w:t>M</w:t>
      </w:r>
      <w:r>
        <w:t>AR</w:t>
      </w:r>
      <w:r>
        <w:rPr>
          <w:rFonts w:hint="eastAsia"/>
        </w:rPr>
        <w:t>：存储器地址寄存器，反应存储单元的个数；</w:t>
      </w:r>
    </w:p>
    <w:p w14:paraId="4166FEA7" w14:textId="57592FA9" w:rsidR="00313A9A" w:rsidRDefault="00313A9A" w:rsidP="00392D56">
      <w:pPr>
        <w:ind w:firstLine="480"/>
      </w:pPr>
      <w:r>
        <w:rPr>
          <w:rFonts w:hint="eastAsia"/>
        </w:rPr>
        <w:t>M</w:t>
      </w:r>
      <w:r>
        <w:t>DR</w:t>
      </w:r>
      <w:r>
        <w:rPr>
          <w:rFonts w:hint="eastAsia"/>
        </w:rPr>
        <w:t>：存储器数据寄存器，反应存储字长</w:t>
      </w:r>
    </w:p>
    <w:p w14:paraId="67488111" w14:textId="036137FB" w:rsidR="00392D56" w:rsidRDefault="00F37D06" w:rsidP="00525F09">
      <w:pPr>
        <w:pStyle w:val="a6"/>
      </w:pPr>
      <w:r w:rsidRPr="00525F09">
        <w:rPr>
          <w:noProof/>
        </w:rPr>
        <w:drawing>
          <wp:inline distT="0" distB="0" distL="0" distR="0" wp14:anchorId="7A305230" wp14:editId="74CD7680">
            <wp:extent cx="2814031" cy="1447838"/>
            <wp:effectExtent l="0" t="0" r="571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814031" cy="14478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3E5341" w14:textId="4A082402" w:rsidR="00392D56" w:rsidRDefault="00F37D06" w:rsidP="00392D56">
      <w:pPr>
        <w:ind w:firstLine="480"/>
      </w:pPr>
      <w:r>
        <w:rPr>
          <w:rFonts w:hint="eastAsia"/>
        </w:rPr>
        <w:t>存储单元个数为</w:t>
      </w:r>
      <w:r>
        <w:rPr>
          <w:rFonts w:hint="eastAsia"/>
        </w:rPr>
        <w:t>1</w:t>
      </w:r>
      <w:r>
        <w:t>6</w:t>
      </w:r>
      <w:r w:rsidR="00141E75">
        <w:rPr>
          <w:rFonts w:hint="eastAsia"/>
        </w:rPr>
        <w:t>个。</w:t>
      </w:r>
    </w:p>
    <w:p w14:paraId="43D9B1FF" w14:textId="10EC81DD" w:rsidR="00392D56" w:rsidRPr="00044533" w:rsidRDefault="00292B9E">
      <w:pPr>
        <w:pStyle w:val="3"/>
        <w:numPr>
          <w:ilvl w:val="2"/>
          <w:numId w:val="7"/>
        </w:numPr>
        <w:rPr>
          <w:bCs w:val="0"/>
        </w:rPr>
      </w:pPr>
      <w:r w:rsidRPr="00044533">
        <w:rPr>
          <w:rFonts w:hint="eastAsia"/>
          <w:bCs w:val="0"/>
        </w:rPr>
        <w:t>运算器（</w:t>
      </w:r>
      <w:r w:rsidRPr="00044533">
        <w:rPr>
          <w:rFonts w:hint="eastAsia"/>
          <w:bCs w:val="0"/>
        </w:rPr>
        <w:t>A</w:t>
      </w:r>
      <w:r w:rsidRPr="00044533">
        <w:rPr>
          <w:bCs w:val="0"/>
        </w:rPr>
        <w:t>LU</w:t>
      </w:r>
      <w:r w:rsidRPr="00044533">
        <w:rPr>
          <w:rFonts w:hint="eastAsia"/>
          <w:bCs w:val="0"/>
        </w:rPr>
        <w:t>）的基本组成</w:t>
      </w:r>
    </w:p>
    <w:p w14:paraId="1E14FDF3" w14:textId="468C7740" w:rsidR="00392D56" w:rsidRDefault="00292B9E" w:rsidP="00392D56">
      <w:pPr>
        <w:ind w:firstLine="480"/>
      </w:pPr>
      <w:r>
        <w:t>ACC</w:t>
      </w:r>
      <w:r>
        <w:rPr>
          <w:rFonts w:hint="eastAsia"/>
        </w:rPr>
        <w:t>：累加器；</w:t>
      </w:r>
    </w:p>
    <w:p w14:paraId="72A6EE1D" w14:textId="742686BF" w:rsidR="00292B9E" w:rsidRDefault="00292B9E" w:rsidP="00392D56">
      <w:pPr>
        <w:ind w:firstLine="480"/>
      </w:pPr>
      <w:r>
        <w:rPr>
          <w:rFonts w:hint="eastAsia"/>
        </w:rPr>
        <w:t>X</w:t>
      </w:r>
      <w:r>
        <w:rPr>
          <w:rFonts w:hint="eastAsia"/>
        </w:rPr>
        <w:t>：数据寄存器</w:t>
      </w:r>
      <w:r w:rsidR="004B6E26">
        <w:rPr>
          <w:rFonts w:hint="eastAsia"/>
        </w:rPr>
        <w:t>；</w:t>
      </w:r>
    </w:p>
    <w:p w14:paraId="7DED22C1" w14:textId="6556DF73" w:rsidR="00292B9E" w:rsidRDefault="00292B9E" w:rsidP="00392D56">
      <w:pPr>
        <w:ind w:firstLine="480"/>
      </w:pPr>
      <w:r>
        <w:rPr>
          <w:rFonts w:hint="eastAsia"/>
        </w:rPr>
        <w:t>M</w:t>
      </w:r>
      <w:r>
        <w:t>Q</w:t>
      </w:r>
      <w:r>
        <w:rPr>
          <w:rFonts w:hint="eastAsia"/>
        </w:rPr>
        <w:t>：</w:t>
      </w:r>
    </w:p>
    <w:p w14:paraId="50C72E1F" w14:textId="08C7CD95" w:rsidR="004B6E26" w:rsidRDefault="004B6E26" w:rsidP="00392D56">
      <w:pPr>
        <w:ind w:firstLine="480"/>
      </w:pPr>
      <w:r>
        <w:rPr>
          <w:rFonts w:hint="eastAsia"/>
        </w:rPr>
        <w:t>A</w:t>
      </w:r>
      <w:r>
        <w:t>LU</w:t>
      </w:r>
      <w:r>
        <w:rPr>
          <w:rFonts w:hint="eastAsia"/>
        </w:rPr>
        <w:t>中执行加减乘除等运算；</w:t>
      </w:r>
    </w:p>
    <w:p w14:paraId="2AA2C330" w14:textId="70225CCB" w:rsidR="00292B9E" w:rsidRPr="00292B9E" w:rsidRDefault="00292B9E" w:rsidP="00392D56">
      <w:pPr>
        <w:ind w:firstLine="480"/>
      </w:pPr>
      <w:r>
        <w:rPr>
          <w:rFonts w:hint="eastAsia"/>
        </w:rPr>
        <w:t>（加减乘除，符号前面的是被</w:t>
      </w:r>
      <w:r>
        <w:rPr>
          <w:rFonts w:hint="eastAsia"/>
        </w:rPr>
        <w:t>X</w:t>
      </w:r>
      <w:r>
        <w:rPr>
          <w:rFonts w:hint="eastAsia"/>
        </w:rPr>
        <w:t>数，后面是</w:t>
      </w:r>
      <w:r>
        <w:rPr>
          <w:rFonts w:hint="eastAsia"/>
        </w:rPr>
        <w:t>X</w:t>
      </w:r>
      <w:r>
        <w:rPr>
          <w:rFonts w:hint="eastAsia"/>
        </w:rPr>
        <w:t>数）</w:t>
      </w:r>
    </w:p>
    <w:p w14:paraId="2B2A96E4" w14:textId="5D623DA1" w:rsidR="00392D56" w:rsidRDefault="004B6E26" w:rsidP="00292B9E">
      <w:pPr>
        <w:pStyle w:val="a6"/>
      </w:pPr>
      <w:r w:rsidRPr="004B6E26">
        <w:rPr>
          <w:noProof/>
        </w:rPr>
        <w:lastRenderedPageBreak/>
        <w:drawing>
          <wp:inline distT="0" distB="0" distL="0" distR="0" wp14:anchorId="71036348" wp14:editId="66ABBBF7">
            <wp:extent cx="4611542" cy="255172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617114" cy="25548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E31E89" w14:textId="5A290DE6" w:rsidR="00E00169" w:rsidRDefault="00E00169" w:rsidP="00292B9E">
      <w:pPr>
        <w:pStyle w:val="a6"/>
      </w:pPr>
      <w:r w:rsidRPr="00E00169">
        <w:rPr>
          <w:noProof/>
        </w:rPr>
        <w:drawing>
          <wp:inline distT="0" distB="0" distL="0" distR="0" wp14:anchorId="1BAD6932" wp14:editId="4D79F140">
            <wp:extent cx="3830594" cy="2789096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842039" cy="2797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0725BD" w14:textId="6965D95A" w:rsidR="00E00169" w:rsidRDefault="00E00169" w:rsidP="00E00169">
      <w:pPr>
        <w:ind w:firstLine="480"/>
      </w:pPr>
      <w:r>
        <w:rPr>
          <w:rFonts w:hint="eastAsia"/>
        </w:rPr>
        <w:t>先后顺序由控制器控制。</w:t>
      </w:r>
    </w:p>
    <w:p w14:paraId="17C1F2C1" w14:textId="30F1AA98" w:rsidR="00E00169" w:rsidRPr="00044533" w:rsidRDefault="00287C02">
      <w:pPr>
        <w:pStyle w:val="3"/>
        <w:numPr>
          <w:ilvl w:val="2"/>
          <w:numId w:val="7"/>
        </w:numPr>
      </w:pPr>
      <w:r w:rsidRPr="00044533">
        <w:rPr>
          <w:rFonts w:hint="eastAsia"/>
        </w:rPr>
        <w:t>控制器的基本组成</w:t>
      </w:r>
    </w:p>
    <w:p w14:paraId="0D31A77F" w14:textId="3D115B8F" w:rsidR="00E00169" w:rsidRPr="00044533" w:rsidRDefault="00287C02" w:rsidP="00ED28CD">
      <w:pPr>
        <w:pStyle w:val="4"/>
        <w:numPr>
          <w:ilvl w:val="3"/>
          <w:numId w:val="7"/>
        </w:numPr>
      </w:pPr>
      <w:r w:rsidRPr="00044533">
        <w:rPr>
          <w:rFonts w:hint="eastAsia"/>
        </w:rPr>
        <w:t>功能</w:t>
      </w:r>
    </w:p>
    <w:p w14:paraId="5DF24D45" w14:textId="14870CBE" w:rsidR="00287C02" w:rsidRDefault="00287C02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解释指令</w:t>
      </w:r>
    </w:p>
    <w:p w14:paraId="1C008667" w14:textId="3FBEA16C" w:rsidR="00287C02" w:rsidRDefault="00287C02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保证指令的按序完成</w:t>
      </w:r>
    </w:p>
    <w:p w14:paraId="46CBBCB1" w14:textId="5AE6A59B" w:rsidR="00E00169" w:rsidRDefault="00565FC9" w:rsidP="00191BF3">
      <w:pPr>
        <w:pStyle w:val="a6"/>
      </w:pPr>
      <w:r w:rsidRPr="00565FC9">
        <w:rPr>
          <w:noProof/>
        </w:rPr>
        <w:drawing>
          <wp:inline distT="0" distB="0" distL="0" distR="0" wp14:anchorId="5D6C01ED" wp14:editId="1392BA0A">
            <wp:extent cx="4653765" cy="985183"/>
            <wp:effectExtent l="0" t="0" r="0" b="571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653765" cy="9851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0BCD5D" w14:textId="4D7276EC" w:rsidR="00191BF3" w:rsidRDefault="00191BF3" w:rsidP="00191BF3">
      <w:pPr>
        <w:ind w:firstLine="480"/>
      </w:pPr>
      <w:r>
        <w:rPr>
          <w:rFonts w:hint="eastAsia"/>
        </w:rPr>
        <w:lastRenderedPageBreak/>
        <w:t>P</w:t>
      </w:r>
      <w:r>
        <w:t>C</w:t>
      </w:r>
      <w:r>
        <w:rPr>
          <w:rFonts w:hint="eastAsia"/>
        </w:rPr>
        <w:t>：程序计数器，存放当前预执行指令的地址；</w:t>
      </w:r>
    </w:p>
    <w:p w14:paraId="3B492C34" w14:textId="058B8E36" w:rsidR="00191BF3" w:rsidRDefault="00191BF3" w:rsidP="00191BF3">
      <w:pPr>
        <w:ind w:firstLine="480"/>
      </w:pPr>
      <w:r>
        <w:rPr>
          <w:rFonts w:hint="eastAsia"/>
        </w:rPr>
        <w:t>I</w:t>
      </w:r>
      <w:r>
        <w:t>R</w:t>
      </w:r>
      <w:r>
        <w:rPr>
          <w:rFonts w:hint="eastAsia"/>
        </w:rPr>
        <w:t>：数据寄存器，存放当前</w:t>
      </w:r>
      <w:proofErr w:type="gramStart"/>
      <w:r>
        <w:rPr>
          <w:rFonts w:hint="eastAsia"/>
        </w:rPr>
        <w:t>预执行</w:t>
      </w:r>
      <w:proofErr w:type="gramEnd"/>
      <w:r>
        <w:rPr>
          <w:rFonts w:hint="eastAsia"/>
        </w:rPr>
        <w:t>的指令</w:t>
      </w:r>
    </w:p>
    <w:p w14:paraId="55DB5FE5" w14:textId="426D8A0A" w:rsidR="00191BF3" w:rsidRDefault="00191BF3" w:rsidP="00191BF3">
      <w:pPr>
        <w:ind w:firstLine="480"/>
      </w:pPr>
      <w:r>
        <w:t>CU</w:t>
      </w:r>
      <w:r>
        <w:rPr>
          <w:rFonts w:hint="eastAsia"/>
        </w:rPr>
        <w:t>：控制单元</w:t>
      </w:r>
    </w:p>
    <w:p w14:paraId="7F558C07" w14:textId="68E62090" w:rsidR="00191BF3" w:rsidRDefault="00191BF3" w:rsidP="00191BF3">
      <w:pPr>
        <w:pStyle w:val="a6"/>
      </w:pPr>
      <w:r w:rsidRPr="00191BF3">
        <w:rPr>
          <w:noProof/>
        </w:rPr>
        <w:drawing>
          <wp:inline distT="0" distB="0" distL="0" distR="0" wp14:anchorId="5F7C303E" wp14:editId="4876E047">
            <wp:extent cx="1166478" cy="1620108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1172716" cy="16287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95655A" w14:textId="5F56823F" w:rsidR="00191BF3" w:rsidRDefault="00191BF3" w:rsidP="00191BF3">
      <w:pPr>
        <w:pStyle w:val="a6"/>
      </w:pPr>
      <w:r>
        <w:rPr>
          <w:rFonts w:hint="eastAsia"/>
        </w:rPr>
        <w:t>控制器</w:t>
      </w:r>
    </w:p>
    <w:p w14:paraId="5E7ED6FD" w14:textId="41D31F6E" w:rsidR="00191BF3" w:rsidRDefault="00191BF3" w:rsidP="00191BF3">
      <w:pPr>
        <w:ind w:firstLine="480"/>
      </w:pPr>
      <w:r>
        <w:rPr>
          <w:rFonts w:hint="eastAsia"/>
        </w:rPr>
        <w:t>运算器（</w:t>
      </w:r>
      <w:r>
        <w:rPr>
          <w:rFonts w:hint="eastAsia"/>
        </w:rPr>
        <w:t>A</w:t>
      </w:r>
      <w:r>
        <w:t>LU</w:t>
      </w:r>
      <w:r>
        <w:rPr>
          <w:rFonts w:hint="eastAsia"/>
        </w:rPr>
        <w:t>）、控制器（</w:t>
      </w:r>
      <w:r>
        <w:rPr>
          <w:rFonts w:hint="eastAsia"/>
        </w:rPr>
        <w:t>C</w:t>
      </w:r>
      <w:r>
        <w:t>U</w:t>
      </w:r>
      <w:r>
        <w:rPr>
          <w:rFonts w:hint="eastAsia"/>
        </w:rPr>
        <w:t>）、存储器构成了计算机的主机；运算器（</w:t>
      </w:r>
      <w:r>
        <w:rPr>
          <w:rFonts w:hint="eastAsia"/>
        </w:rPr>
        <w:t>A</w:t>
      </w:r>
      <w:r>
        <w:t>LU</w:t>
      </w:r>
      <w:r>
        <w:rPr>
          <w:rFonts w:hint="eastAsia"/>
        </w:rPr>
        <w:t>）、控制器（</w:t>
      </w:r>
      <w:r>
        <w:rPr>
          <w:rFonts w:hint="eastAsia"/>
        </w:rPr>
        <w:t>C</w:t>
      </w:r>
      <w:r>
        <w:t>U</w:t>
      </w:r>
      <w:r>
        <w:rPr>
          <w:rFonts w:hint="eastAsia"/>
        </w:rPr>
        <w:t>）构成了</w:t>
      </w:r>
      <w:r>
        <w:rPr>
          <w:rFonts w:hint="eastAsia"/>
        </w:rPr>
        <w:t>C</w:t>
      </w:r>
      <w:r>
        <w:t>PU</w:t>
      </w:r>
      <w:r>
        <w:rPr>
          <w:rFonts w:hint="eastAsia"/>
        </w:rPr>
        <w:t>。</w:t>
      </w:r>
    </w:p>
    <w:p w14:paraId="28012F76" w14:textId="4408576A" w:rsidR="00191BF3" w:rsidRDefault="005A0C67" w:rsidP="00ED28CD">
      <w:pPr>
        <w:pStyle w:val="4"/>
        <w:numPr>
          <w:ilvl w:val="3"/>
          <w:numId w:val="7"/>
        </w:numPr>
        <w:rPr>
          <w:b w:val="0"/>
          <w:bCs w:val="0"/>
        </w:rPr>
      </w:pPr>
      <w:r w:rsidRPr="005A0C67">
        <w:rPr>
          <w:rFonts w:hint="eastAsia"/>
        </w:rPr>
        <w:t>主机完成一条指令的过程</w:t>
      </w:r>
      <w:r w:rsidR="00A357D7">
        <w:rPr>
          <w:rFonts w:hint="eastAsia"/>
        </w:rPr>
        <w:t>：</w:t>
      </w:r>
    </w:p>
    <w:p w14:paraId="0F0E5819" w14:textId="1DD3647E" w:rsidR="00A357D7" w:rsidRPr="00A357D7" w:rsidRDefault="00A357D7" w:rsidP="00191BF3">
      <w:pPr>
        <w:ind w:firstLine="480"/>
      </w:pPr>
      <w:r w:rsidRPr="00A357D7">
        <w:rPr>
          <w:rFonts w:hint="eastAsia"/>
        </w:rPr>
        <w:t>取数指令为例：</w:t>
      </w:r>
    </w:p>
    <w:p w14:paraId="40E86AA4" w14:textId="47CF4590" w:rsidR="005A0C67" w:rsidRDefault="00A357D7" w:rsidP="00A357D7">
      <w:pPr>
        <w:pStyle w:val="a6"/>
      </w:pPr>
      <w:r w:rsidRPr="00A357D7">
        <w:rPr>
          <w:noProof/>
        </w:rPr>
        <w:drawing>
          <wp:inline distT="0" distB="0" distL="0" distR="0" wp14:anchorId="75AC7C4D" wp14:editId="6802434D">
            <wp:extent cx="3608173" cy="1979671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612490" cy="19820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952E10" w14:textId="189E2909" w:rsidR="005A0C67" w:rsidRDefault="004C2A4D" w:rsidP="004C2A4D">
      <w:pPr>
        <w:pStyle w:val="a6"/>
      </w:pPr>
      <w:r w:rsidRPr="004C2A4D">
        <w:rPr>
          <w:noProof/>
        </w:rPr>
        <w:drawing>
          <wp:inline distT="0" distB="0" distL="0" distR="0" wp14:anchorId="0698F80B" wp14:editId="744D6256">
            <wp:extent cx="3731740" cy="1567008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741905" cy="15712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C83FE2" w14:textId="3060FD37" w:rsidR="005A0C67" w:rsidRDefault="0001745A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计算机硬件的主要技术指标</w:t>
      </w:r>
    </w:p>
    <w:p w14:paraId="57359EBE" w14:textId="23AAB368" w:rsidR="00191BF3" w:rsidRDefault="00044533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机器字长：</w:t>
      </w:r>
      <w:r>
        <w:rPr>
          <w:rFonts w:hint="eastAsia"/>
        </w:rPr>
        <w:t>C</w:t>
      </w:r>
      <w:r>
        <w:t>PU</w:t>
      </w:r>
      <w:r>
        <w:rPr>
          <w:rFonts w:hint="eastAsia"/>
        </w:rPr>
        <w:t>一次能处理数据的位数，与</w:t>
      </w:r>
      <w:r>
        <w:rPr>
          <w:rFonts w:hint="eastAsia"/>
        </w:rPr>
        <w:t>C</w:t>
      </w:r>
      <w:r>
        <w:t>PU</w:t>
      </w:r>
      <w:r>
        <w:rPr>
          <w:rFonts w:hint="eastAsia"/>
        </w:rPr>
        <w:t>中的寄存器位数有关；</w:t>
      </w:r>
    </w:p>
    <w:p w14:paraId="66B16D07" w14:textId="4C67427F" w:rsidR="00044533" w:rsidRDefault="00044533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运算速度：</w:t>
      </w:r>
    </w:p>
    <w:p w14:paraId="306EEFFC" w14:textId="61583972" w:rsidR="00044533" w:rsidRDefault="00044533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主频；</w:t>
      </w:r>
    </w:p>
    <w:p w14:paraId="10A0BC15" w14:textId="2A741EF2" w:rsidR="00044533" w:rsidRDefault="00044533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核数，每个</w:t>
      </w:r>
      <w:proofErr w:type="gramStart"/>
      <w:r>
        <w:rPr>
          <w:rFonts w:hint="eastAsia"/>
        </w:rPr>
        <w:t>核支持</w:t>
      </w:r>
      <w:proofErr w:type="gramEnd"/>
      <w:r>
        <w:rPr>
          <w:rFonts w:hint="eastAsia"/>
        </w:rPr>
        <w:t>的线程数；</w:t>
      </w:r>
    </w:p>
    <w:p w14:paraId="43D3E2DC" w14:textId="7F656605" w:rsidR="00044533" w:rsidRDefault="00481A5D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指令执行时间加权平均数：吉普森法；</w:t>
      </w:r>
    </w:p>
    <w:p w14:paraId="7007C1A7" w14:textId="2BBDCDB9" w:rsidR="00481A5D" w:rsidRDefault="00481A5D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C</w:t>
      </w:r>
      <w:r>
        <w:t>PI</w:t>
      </w:r>
      <w:r>
        <w:rPr>
          <w:rFonts w:hint="eastAsia"/>
        </w:rPr>
        <w:t>：执行一条指令所需时钟周期数</w:t>
      </w:r>
    </w:p>
    <w:p w14:paraId="2B89F0EC" w14:textId="66FF3260" w:rsidR="00481A5D" w:rsidRDefault="00481A5D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M</w:t>
      </w:r>
      <w:r>
        <w:t>IPS</w:t>
      </w:r>
      <w:r>
        <w:rPr>
          <w:rFonts w:hint="eastAsia"/>
        </w:rPr>
        <w:t>：每秒执行多少百万指令</w:t>
      </w:r>
    </w:p>
    <w:p w14:paraId="673C8296" w14:textId="524E03C7" w:rsidR="00B768EB" w:rsidRDefault="00B768EB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FLOPS</w:t>
      </w:r>
      <w:r>
        <w:rPr>
          <w:rFonts w:hint="eastAsia"/>
        </w:rPr>
        <w:t>：每秒浮点运算次数（更科学、合理）</w:t>
      </w:r>
    </w:p>
    <w:p w14:paraId="38BA4518" w14:textId="04C5F195" w:rsidR="00AF14E7" w:rsidRDefault="00AF14E7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存储容量（存放多少二进制信息）</w:t>
      </w:r>
    </w:p>
    <w:p w14:paraId="6B5036C9" w14:textId="3AA02032" w:rsidR="00AF14E7" w:rsidRDefault="00AF14E7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主存容量：</w:t>
      </w:r>
    </w:p>
    <w:p w14:paraId="2BFFFBE7" w14:textId="363834F0" w:rsidR="00AF14E7" w:rsidRDefault="00AF14E7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存储单元个数</w:t>
      </w:r>
      <w:r>
        <w:rPr>
          <w:rFonts w:hint="eastAsia"/>
        </w:rPr>
        <w:t xml:space="preserve"> x</w:t>
      </w:r>
      <w:r>
        <w:t xml:space="preserve"> </w:t>
      </w:r>
      <w:r>
        <w:rPr>
          <w:rFonts w:hint="eastAsia"/>
        </w:rPr>
        <w:t>存储字长</w:t>
      </w:r>
      <w:r w:rsidR="00BA0378">
        <w:rPr>
          <w:rFonts w:hint="eastAsia"/>
        </w:rPr>
        <w:t>（</w:t>
      </w:r>
      <w:r w:rsidR="00B2475A">
        <w:rPr>
          <w:rFonts w:hint="eastAsia"/>
        </w:rPr>
        <w:t>M</w:t>
      </w:r>
      <w:r w:rsidR="00B2475A">
        <w:t>AR x MDR:</w:t>
      </w:r>
      <w:r w:rsidR="00BA0378">
        <w:rPr>
          <w:rFonts w:hint="eastAsia"/>
        </w:rPr>
        <w:t>1</w:t>
      </w:r>
      <w:r w:rsidR="00BA0378">
        <w:t xml:space="preserve">K </w:t>
      </w:r>
      <w:r w:rsidR="00BA0378">
        <w:rPr>
          <w:rFonts w:hint="eastAsia"/>
        </w:rPr>
        <w:t>x</w:t>
      </w:r>
      <w:r w:rsidR="00BA0378">
        <w:t xml:space="preserve"> 8</w:t>
      </w:r>
      <w:r w:rsidR="00BA0378">
        <w:rPr>
          <w:rFonts w:hint="eastAsia"/>
        </w:rPr>
        <w:t>位）</w:t>
      </w:r>
    </w:p>
    <w:p w14:paraId="08FA48FF" w14:textId="08836D5E" w:rsidR="00AF14E7" w:rsidRDefault="00BA0378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字节数（</w:t>
      </w:r>
      <w:r>
        <w:rPr>
          <w:rFonts w:hint="eastAsia"/>
        </w:rPr>
        <w:t>1</w:t>
      </w:r>
      <w:r>
        <w:t>KB</w:t>
      </w:r>
      <w:r>
        <w:rPr>
          <w:rFonts w:hint="eastAsia"/>
        </w:rPr>
        <w:t>）</w:t>
      </w:r>
    </w:p>
    <w:p w14:paraId="2AB97DAA" w14:textId="31FC733E" w:rsidR="00AF14E7" w:rsidRDefault="00AF14E7">
      <w:pPr>
        <w:pStyle w:val="a5"/>
        <w:numPr>
          <w:ilvl w:val="0"/>
          <w:numId w:val="11"/>
        </w:numPr>
        <w:ind w:firstLineChars="0"/>
      </w:pPr>
      <w:proofErr w:type="gramStart"/>
      <w:r>
        <w:rPr>
          <w:rFonts w:hint="eastAsia"/>
        </w:rPr>
        <w:t>辅存容量</w:t>
      </w:r>
      <w:proofErr w:type="gramEnd"/>
      <w:r>
        <w:rPr>
          <w:rFonts w:hint="eastAsia"/>
        </w:rPr>
        <w:t>：</w:t>
      </w:r>
    </w:p>
    <w:p w14:paraId="24F20A9F" w14:textId="6BBE492B" w:rsidR="00884CEA" w:rsidRDefault="00884CEA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字节数（</w:t>
      </w:r>
      <w:r>
        <w:t>50GB</w:t>
      </w:r>
      <w:r>
        <w:rPr>
          <w:rFonts w:hint="eastAsia"/>
        </w:rPr>
        <w:t>）</w:t>
      </w:r>
    </w:p>
    <w:p w14:paraId="428FAC2C" w14:textId="77777777" w:rsidR="00EF72FB" w:rsidRDefault="00EF72FB" w:rsidP="00884CEA">
      <w:pPr>
        <w:ind w:firstLineChars="0" w:firstLine="480"/>
        <w:sectPr w:rsidR="00EF72FB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1CCCED60" w14:textId="06BB76B4" w:rsidR="00EF72FB" w:rsidRDefault="00EF72FB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计算机的发展与应用</w:t>
      </w:r>
    </w:p>
    <w:p w14:paraId="60C59D86" w14:textId="43C851F7" w:rsidR="00FF6C53" w:rsidRPr="00FF6C53" w:rsidRDefault="00FF6C53">
      <w:pPr>
        <w:pStyle w:val="2"/>
        <w:numPr>
          <w:ilvl w:val="1"/>
          <w:numId w:val="1"/>
        </w:numPr>
      </w:pPr>
      <w:r>
        <w:rPr>
          <w:rFonts w:hint="eastAsia"/>
        </w:rPr>
        <w:t>计算机的发展史</w:t>
      </w:r>
    </w:p>
    <w:p w14:paraId="069FF474" w14:textId="677434C3" w:rsidR="00E42F92" w:rsidRDefault="006E7CCB">
      <w:pPr>
        <w:pStyle w:val="3"/>
        <w:numPr>
          <w:ilvl w:val="2"/>
          <w:numId w:val="1"/>
        </w:numPr>
      </w:pPr>
      <w:r>
        <w:rPr>
          <w:rFonts w:hint="eastAsia"/>
        </w:rPr>
        <w:t>现代计算机产生的驱动力</w:t>
      </w:r>
    </w:p>
    <w:p w14:paraId="1B72A56F" w14:textId="77777777" w:rsidR="00E42F92" w:rsidRDefault="006E7CCB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需求</w:t>
      </w:r>
    </w:p>
    <w:p w14:paraId="3CDDD2F0" w14:textId="2F3538C1" w:rsidR="00884CEA" w:rsidRDefault="00E42F92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技术发展</w:t>
      </w:r>
    </w:p>
    <w:p w14:paraId="1EEC2E1E" w14:textId="4138C07D" w:rsidR="00E42F92" w:rsidRDefault="00E42F92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电子技术的发展</w:t>
      </w:r>
      <w:r w:rsidR="001E3D6C">
        <w:rPr>
          <w:rFonts w:hint="eastAsia"/>
        </w:rPr>
        <w:t>（电子管、晶体管、集成电路）</w:t>
      </w:r>
    </w:p>
    <w:p w14:paraId="49E9E120" w14:textId="095A3CB2" w:rsidR="00E42F92" w:rsidRDefault="00E42F92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计算机体系结构技术的发展</w:t>
      </w:r>
    </w:p>
    <w:p w14:paraId="63501624" w14:textId="2B4D1AB7" w:rsidR="00044533" w:rsidRDefault="005913CF" w:rsidP="00044533">
      <w:pPr>
        <w:ind w:firstLine="480"/>
      </w:pPr>
      <w:r>
        <w:rPr>
          <w:rFonts w:hint="eastAsia"/>
        </w:rPr>
        <w:t>（</w:t>
      </w:r>
      <w:r w:rsidR="00BF2868">
        <w:rPr>
          <w:rFonts w:hint="eastAsia"/>
        </w:rPr>
        <w:t>指令集相同则软硬件接口相同</w:t>
      </w:r>
      <w:r>
        <w:rPr>
          <w:rFonts w:hint="eastAsia"/>
        </w:rPr>
        <w:t>）</w:t>
      </w:r>
    </w:p>
    <w:p w14:paraId="2C8539A1" w14:textId="685F98B4" w:rsidR="00044533" w:rsidRDefault="00364BCA">
      <w:pPr>
        <w:pStyle w:val="3"/>
        <w:numPr>
          <w:ilvl w:val="2"/>
          <w:numId w:val="1"/>
        </w:numPr>
      </w:pPr>
      <w:r>
        <w:rPr>
          <w:rFonts w:hint="eastAsia"/>
        </w:rPr>
        <w:t>微处理器</w:t>
      </w:r>
    </w:p>
    <w:p w14:paraId="0F82C0C6" w14:textId="7E65A1AB" w:rsidR="00191BF3" w:rsidRDefault="00364BCA" w:rsidP="00191BF3">
      <w:pPr>
        <w:ind w:firstLine="480"/>
      </w:pPr>
      <w:r>
        <w:rPr>
          <w:rFonts w:hint="eastAsia"/>
        </w:rPr>
        <w:t>微处理器是用一片大规模集成电路组成的处理器，这个处理器集成了控制器和运算器；微型计算机是使用微处理器的大规模集成度高、体积小的计算机。</w:t>
      </w:r>
    </w:p>
    <w:p w14:paraId="5B389812" w14:textId="476F7189" w:rsidR="00364BCA" w:rsidRDefault="00364BCA" w:rsidP="00364BCA">
      <w:pPr>
        <w:ind w:firstLine="480"/>
      </w:pPr>
      <w:r>
        <w:rPr>
          <w:rFonts w:hint="eastAsia"/>
        </w:rPr>
        <w:t>微处理器芯片</w:t>
      </w:r>
      <w:r>
        <w:tab/>
      </w:r>
      <w:r>
        <w:tab/>
      </w:r>
      <w:r>
        <w:tab/>
      </w:r>
      <w:r>
        <w:rPr>
          <w:rFonts w:hint="eastAsia"/>
        </w:rPr>
        <w:t>存储器芯片</w:t>
      </w:r>
    </w:p>
    <w:p w14:paraId="171E4245" w14:textId="64FB0A54" w:rsidR="00364BCA" w:rsidRDefault="00364BCA">
      <w:pPr>
        <w:pStyle w:val="3"/>
        <w:numPr>
          <w:ilvl w:val="2"/>
          <w:numId w:val="1"/>
        </w:numPr>
      </w:pPr>
      <w:r>
        <w:rPr>
          <w:rFonts w:hint="eastAsia"/>
        </w:rPr>
        <w:t>软件技术</w:t>
      </w:r>
    </w:p>
    <w:p w14:paraId="19637222" w14:textId="7C2D2DA3" w:rsidR="00364BCA" w:rsidRDefault="00364BCA" w:rsidP="00ED28CD">
      <w:pPr>
        <w:pStyle w:val="4"/>
        <w:numPr>
          <w:ilvl w:val="3"/>
          <w:numId w:val="1"/>
        </w:numPr>
      </w:pPr>
      <w:r>
        <w:rPr>
          <w:rFonts w:hint="eastAsia"/>
        </w:rPr>
        <w:t>各种语言</w:t>
      </w:r>
    </w:p>
    <w:p w14:paraId="6C3CB781" w14:textId="3068B092" w:rsidR="00364BCA" w:rsidRDefault="00493DC3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机器语言</w:t>
      </w:r>
      <w:r>
        <w:tab/>
      </w:r>
      <w:r w:rsidR="00550FB2">
        <w:tab/>
      </w:r>
      <w:r>
        <w:rPr>
          <w:rFonts w:hint="eastAsia"/>
        </w:rPr>
        <w:t>面向机器（二进制语言；不同的机器，指令集不一样，机器语言也不一样）</w:t>
      </w:r>
    </w:p>
    <w:p w14:paraId="7D2A0461" w14:textId="6039327C" w:rsidR="00550FB2" w:rsidRDefault="00550FB2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汇编语言</w:t>
      </w:r>
      <w:r>
        <w:tab/>
      </w:r>
      <w:r>
        <w:tab/>
      </w:r>
      <w:r>
        <w:rPr>
          <w:rFonts w:hint="eastAsia"/>
        </w:rPr>
        <w:t>面向机器（不同的机器，汇编语言也不一样，但汇编语言比二进制语言更容易被程序员使用）</w:t>
      </w:r>
    </w:p>
    <w:p w14:paraId="0D52A1BB" w14:textId="6941D88B" w:rsidR="0033756B" w:rsidRDefault="0033756B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高级语言</w:t>
      </w:r>
      <w:r>
        <w:tab/>
      </w:r>
      <w:r>
        <w:tab/>
      </w:r>
      <w:r>
        <w:rPr>
          <w:rFonts w:hint="eastAsia"/>
        </w:rPr>
        <w:t>面向问题（</w:t>
      </w:r>
      <w:r>
        <w:rPr>
          <w:rFonts w:hint="eastAsia"/>
        </w:rPr>
        <w:t>F</w:t>
      </w:r>
      <w:r>
        <w:t>ORTRAN</w:t>
      </w:r>
      <w:r>
        <w:rPr>
          <w:rFonts w:hint="eastAsia"/>
        </w:rPr>
        <w:t>——科学计算和工程计算；</w:t>
      </w:r>
      <w:r>
        <w:rPr>
          <w:rFonts w:hint="eastAsia"/>
        </w:rPr>
        <w:t>P</w:t>
      </w:r>
      <w:r>
        <w:t>ASCAL</w:t>
      </w:r>
      <w:r>
        <w:rPr>
          <w:rFonts w:hint="eastAsia"/>
        </w:rPr>
        <w:t>——结构化程序设计；</w:t>
      </w:r>
      <w:r>
        <w:rPr>
          <w:rFonts w:hint="eastAsia"/>
        </w:rPr>
        <w:t>C</w:t>
      </w:r>
      <w:r>
        <w:t>++</w:t>
      </w:r>
      <w:r>
        <w:rPr>
          <w:rFonts w:hint="eastAsia"/>
        </w:rPr>
        <w:t>——面向对象；</w:t>
      </w:r>
      <w:r>
        <w:rPr>
          <w:rFonts w:hint="eastAsia"/>
        </w:rPr>
        <w:t>J</w:t>
      </w:r>
      <w:r>
        <w:t>AVA</w:t>
      </w:r>
      <w:r>
        <w:rPr>
          <w:rFonts w:hint="eastAsia"/>
        </w:rPr>
        <w:t>——适应网络环境）</w:t>
      </w:r>
    </w:p>
    <w:p w14:paraId="61652DA7" w14:textId="3467C448" w:rsidR="0033756B" w:rsidRDefault="0033756B" w:rsidP="00ED28CD">
      <w:pPr>
        <w:pStyle w:val="4"/>
        <w:numPr>
          <w:ilvl w:val="3"/>
          <w:numId w:val="1"/>
        </w:numPr>
      </w:pPr>
      <w:r>
        <w:rPr>
          <w:rFonts w:hint="eastAsia"/>
        </w:rPr>
        <w:lastRenderedPageBreak/>
        <w:t>系统语言</w:t>
      </w:r>
    </w:p>
    <w:p w14:paraId="0BE1C544" w14:textId="66BC3A76" w:rsidR="0033756B" w:rsidRDefault="0033756B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语言处理程序：汇编程序、编译程序、解释程序；</w:t>
      </w:r>
    </w:p>
    <w:p w14:paraId="5E1BB4C8" w14:textId="704D2109" w:rsidR="0033756B" w:rsidRDefault="0033756B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操作系统：</w:t>
      </w:r>
      <w:r>
        <w:rPr>
          <w:rFonts w:hint="eastAsia"/>
        </w:rPr>
        <w:t>D</w:t>
      </w:r>
      <w:r>
        <w:t>OS</w:t>
      </w:r>
      <w:r>
        <w:rPr>
          <w:rFonts w:hint="eastAsia"/>
        </w:rPr>
        <w:t>、</w:t>
      </w:r>
      <w:r>
        <w:rPr>
          <w:rFonts w:hint="eastAsia"/>
        </w:rPr>
        <w:t>U</w:t>
      </w:r>
      <w:r>
        <w:t>NIX</w:t>
      </w:r>
      <w:r>
        <w:rPr>
          <w:rFonts w:hint="eastAsia"/>
        </w:rPr>
        <w:t>、</w:t>
      </w:r>
      <w:r>
        <w:rPr>
          <w:rFonts w:hint="eastAsia"/>
        </w:rPr>
        <w:t>Window</w:t>
      </w:r>
      <w:r>
        <w:t>s</w:t>
      </w:r>
      <w:r>
        <w:rPr>
          <w:rFonts w:hint="eastAsia"/>
        </w:rPr>
        <w:t>、</w:t>
      </w:r>
      <w:r>
        <w:rPr>
          <w:rFonts w:hint="eastAsia"/>
        </w:rPr>
        <w:t>Linux</w:t>
      </w:r>
      <w:r>
        <w:rPr>
          <w:rFonts w:hint="eastAsia"/>
        </w:rPr>
        <w:t>等</w:t>
      </w:r>
    </w:p>
    <w:p w14:paraId="59F95CD7" w14:textId="1921BC14" w:rsidR="0033756B" w:rsidRDefault="0033756B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服务性程序：装配、调试、诊断、排错；</w:t>
      </w:r>
    </w:p>
    <w:p w14:paraId="3E391778" w14:textId="002E470C" w:rsidR="0033756B" w:rsidRDefault="0033756B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数据库管理系统：数据库和数据库管理软件；</w:t>
      </w:r>
    </w:p>
    <w:p w14:paraId="0A684CB6" w14:textId="31C9FD9D" w:rsidR="0033756B" w:rsidRDefault="0033756B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网络软件</w:t>
      </w:r>
    </w:p>
    <w:p w14:paraId="581FC6E2" w14:textId="2DEC8C0C" w:rsidR="0033756B" w:rsidRDefault="0033756B" w:rsidP="00ED28CD">
      <w:pPr>
        <w:pStyle w:val="4"/>
        <w:numPr>
          <w:ilvl w:val="3"/>
          <w:numId w:val="1"/>
        </w:numPr>
      </w:pPr>
      <w:r>
        <w:rPr>
          <w:rFonts w:hint="eastAsia"/>
        </w:rPr>
        <w:t>软件发展特点</w:t>
      </w:r>
    </w:p>
    <w:p w14:paraId="66C58053" w14:textId="056AB2E2" w:rsidR="0033756B" w:rsidRDefault="0033756B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开发周期长；</w:t>
      </w:r>
    </w:p>
    <w:p w14:paraId="4B6E6455" w14:textId="396FE6AE" w:rsidR="0033756B" w:rsidRDefault="0033756B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制作成本昂贵；</w:t>
      </w:r>
    </w:p>
    <w:p w14:paraId="14F16985" w14:textId="7555EAB0" w:rsidR="0033756B" w:rsidRDefault="0033756B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检测软件产品质量的特殊性</w:t>
      </w:r>
    </w:p>
    <w:p w14:paraId="7C19564C" w14:textId="6A5E481A" w:rsidR="0020092A" w:rsidRDefault="0020092A" w:rsidP="0020092A">
      <w:pPr>
        <w:ind w:left="360" w:firstLine="480"/>
      </w:pPr>
      <w:r>
        <w:rPr>
          <w:rFonts w:hint="eastAsia"/>
        </w:rPr>
        <w:t>软件是程序以及开发、使用和维护程序所需要的所有文档。</w:t>
      </w:r>
    </w:p>
    <w:p w14:paraId="459E28C4" w14:textId="33556229" w:rsidR="00FF6C53" w:rsidRDefault="00FF6C53">
      <w:pPr>
        <w:pStyle w:val="2"/>
        <w:numPr>
          <w:ilvl w:val="1"/>
          <w:numId w:val="1"/>
        </w:numPr>
      </w:pPr>
      <w:r>
        <w:rPr>
          <w:rFonts w:hint="eastAsia"/>
        </w:rPr>
        <w:t>计算机的应用</w:t>
      </w:r>
    </w:p>
    <w:p w14:paraId="6DA38074" w14:textId="444C280E" w:rsidR="00FF6C53" w:rsidRDefault="00FF6C53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科学计算和数据处理</w:t>
      </w:r>
    </w:p>
    <w:p w14:paraId="38A96A4B" w14:textId="2EB88BE3" w:rsidR="00FF6C53" w:rsidRDefault="00FF6C53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工业控制和实时控制</w:t>
      </w:r>
    </w:p>
    <w:p w14:paraId="78DB403B" w14:textId="3A83D2FB" w:rsidR="00FF6C53" w:rsidRDefault="00FF6C53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网络技术</w:t>
      </w:r>
    </w:p>
    <w:p w14:paraId="6E41B748" w14:textId="43EF50D6" w:rsidR="00FF6C53" w:rsidRDefault="00FF6C53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电子商务；</w:t>
      </w:r>
    </w:p>
    <w:p w14:paraId="4EFCF716" w14:textId="759E4857" w:rsidR="00FF6C53" w:rsidRDefault="00FF6C53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网络教育</w:t>
      </w:r>
    </w:p>
    <w:p w14:paraId="544A23A5" w14:textId="421F1A0F" w:rsidR="00FF6C53" w:rsidRDefault="00FF6C53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敏捷制造</w:t>
      </w:r>
    </w:p>
    <w:p w14:paraId="296A363B" w14:textId="5CCB8BD6" w:rsidR="00FF6C53" w:rsidRDefault="00FF6C53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虚拟现实</w:t>
      </w:r>
    </w:p>
    <w:p w14:paraId="07C08915" w14:textId="5059A584" w:rsidR="00FF6C53" w:rsidRDefault="00FF6C53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办公自动化和管理信息系统</w:t>
      </w:r>
    </w:p>
    <w:p w14:paraId="1A2FAAFF" w14:textId="39F2AAB6" w:rsidR="005F485E" w:rsidRDefault="005F485E">
      <w:pPr>
        <w:pStyle w:val="a5"/>
        <w:numPr>
          <w:ilvl w:val="0"/>
          <w:numId w:val="14"/>
        </w:numPr>
        <w:ind w:firstLineChars="0"/>
      </w:pPr>
      <w:r>
        <w:t>CAD</w:t>
      </w:r>
      <w:r w:rsidR="00A007A3">
        <w:rPr>
          <w:rFonts w:hint="eastAsia"/>
        </w:rPr>
        <w:t>（计算机辅助设计）</w:t>
      </w:r>
      <w:r>
        <w:t>/CAM/CIMS</w:t>
      </w:r>
    </w:p>
    <w:p w14:paraId="22C62183" w14:textId="2D807869" w:rsidR="005F485E" w:rsidRDefault="005F485E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多媒体技术</w:t>
      </w:r>
    </w:p>
    <w:p w14:paraId="34507383" w14:textId="77777777" w:rsidR="008B714B" w:rsidRDefault="005F485E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lastRenderedPageBreak/>
        <w:t>人工智能</w:t>
      </w:r>
    </w:p>
    <w:p w14:paraId="27AC0242" w14:textId="6EB5176C" w:rsidR="008B714B" w:rsidRDefault="008B714B">
      <w:pPr>
        <w:pStyle w:val="a5"/>
        <w:numPr>
          <w:ilvl w:val="0"/>
          <w:numId w:val="14"/>
        </w:numPr>
        <w:ind w:firstLineChars="0"/>
        <w:sectPr w:rsidR="008B714B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7A316B4A" w14:textId="14CC62E3" w:rsidR="001B0178" w:rsidRDefault="001B0178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系统总线</w:t>
      </w:r>
    </w:p>
    <w:p w14:paraId="7FFA4F77" w14:textId="46187B97" w:rsidR="001B0178" w:rsidRPr="001B0178" w:rsidRDefault="001B0178">
      <w:pPr>
        <w:pStyle w:val="2"/>
        <w:numPr>
          <w:ilvl w:val="1"/>
          <w:numId w:val="1"/>
        </w:numPr>
      </w:pPr>
      <w:r>
        <w:rPr>
          <w:rFonts w:hint="eastAsia"/>
        </w:rPr>
        <w:t>总线的基本概念</w:t>
      </w:r>
    </w:p>
    <w:p w14:paraId="3498194E" w14:textId="1D8F2EF7" w:rsidR="005F485E" w:rsidRDefault="00C65F8A">
      <w:pPr>
        <w:pStyle w:val="3"/>
        <w:numPr>
          <w:ilvl w:val="2"/>
          <w:numId w:val="1"/>
        </w:numPr>
      </w:pPr>
      <w:r>
        <w:rPr>
          <w:rFonts w:hint="eastAsia"/>
        </w:rPr>
        <w:t>什么是</w:t>
      </w:r>
      <w:r w:rsidR="001B0178">
        <w:rPr>
          <w:rFonts w:hint="eastAsia"/>
        </w:rPr>
        <w:t>总线</w:t>
      </w:r>
    </w:p>
    <w:p w14:paraId="3A25C4EF" w14:textId="14B8918A" w:rsidR="008B714B" w:rsidRDefault="00C65F8A" w:rsidP="008B714B">
      <w:pPr>
        <w:ind w:firstLine="480"/>
      </w:pPr>
      <w:r>
        <w:rPr>
          <w:rFonts w:hint="eastAsia"/>
        </w:rPr>
        <w:t>总线是连接各个部件的信息</w:t>
      </w:r>
      <w:r w:rsidRPr="00C65F8A">
        <w:rPr>
          <w:rFonts w:hint="eastAsia"/>
          <w:b/>
          <w:bCs/>
        </w:rPr>
        <w:t>公共传输线</w:t>
      </w:r>
      <w:r>
        <w:rPr>
          <w:rFonts w:hint="eastAsia"/>
        </w:rPr>
        <w:t>，是各个部件</w:t>
      </w:r>
      <w:r w:rsidRPr="003A0E3F">
        <w:rPr>
          <w:rFonts w:hint="eastAsia"/>
          <w:b/>
          <w:bCs/>
        </w:rPr>
        <w:t>共享</w:t>
      </w:r>
      <w:r>
        <w:rPr>
          <w:rFonts w:hint="eastAsia"/>
        </w:rPr>
        <w:t>的传输介质。</w:t>
      </w:r>
    </w:p>
    <w:p w14:paraId="715CA4BA" w14:textId="2EB4C05C" w:rsidR="006C326D" w:rsidRDefault="00FD4FC4">
      <w:pPr>
        <w:pStyle w:val="3"/>
        <w:numPr>
          <w:ilvl w:val="2"/>
          <w:numId w:val="1"/>
        </w:numPr>
      </w:pPr>
      <w:r>
        <w:rPr>
          <w:rFonts w:hint="eastAsia"/>
        </w:rPr>
        <w:t>总线上信息的传输</w:t>
      </w:r>
    </w:p>
    <w:p w14:paraId="67446163" w14:textId="1AB735A3" w:rsidR="00FD4FC4" w:rsidRDefault="00FD4FC4" w:rsidP="008B714B">
      <w:pPr>
        <w:ind w:firstLine="480"/>
      </w:pPr>
      <w:r>
        <w:rPr>
          <w:rFonts w:hint="eastAsia"/>
        </w:rPr>
        <w:t>串行</w:t>
      </w:r>
      <w:r w:rsidR="00520637">
        <w:rPr>
          <w:rFonts w:hint="eastAsia"/>
        </w:rPr>
        <w:t>传输总线</w:t>
      </w:r>
      <w:r>
        <w:rPr>
          <w:rFonts w:hint="eastAsia"/>
        </w:rPr>
        <w:t>：一位一位；传输距离长；效率低</w:t>
      </w:r>
      <w:r w:rsidR="005745FA">
        <w:rPr>
          <w:rFonts w:hint="eastAsia"/>
        </w:rPr>
        <w:t>；</w:t>
      </w:r>
    </w:p>
    <w:p w14:paraId="4C1117C1" w14:textId="71AD26D2" w:rsidR="00FD4FC4" w:rsidRPr="006C326D" w:rsidRDefault="00FD4FC4" w:rsidP="008B714B">
      <w:pPr>
        <w:ind w:firstLine="480"/>
      </w:pPr>
      <w:r>
        <w:rPr>
          <w:rFonts w:hint="eastAsia"/>
        </w:rPr>
        <w:t>并行</w:t>
      </w:r>
      <w:r w:rsidR="00520637">
        <w:rPr>
          <w:rFonts w:hint="eastAsia"/>
        </w:rPr>
        <w:t>传输总线</w:t>
      </w:r>
      <w:r>
        <w:rPr>
          <w:rFonts w:hint="eastAsia"/>
        </w:rPr>
        <w:t>：多条数据线，传输距离短（数据线太长了数据可能畸变）；效率高</w:t>
      </w:r>
      <w:r w:rsidR="005745FA">
        <w:rPr>
          <w:rFonts w:hint="eastAsia"/>
        </w:rPr>
        <w:t>；</w:t>
      </w:r>
    </w:p>
    <w:p w14:paraId="2D7203E5" w14:textId="6FBB3A15" w:rsidR="007E339E" w:rsidRDefault="007E339E">
      <w:pPr>
        <w:pStyle w:val="3"/>
        <w:numPr>
          <w:ilvl w:val="2"/>
          <w:numId w:val="1"/>
        </w:numPr>
      </w:pPr>
      <w:r>
        <w:rPr>
          <w:rFonts w:hint="eastAsia"/>
        </w:rPr>
        <w:t>总线结构的计算机举例</w:t>
      </w:r>
    </w:p>
    <w:p w14:paraId="5FCC4144" w14:textId="75C3BBF1" w:rsidR="00FF6C53" w:rsidRDefault="007E339E" w:rsidP="00ED28CD">
      <w:pPr>
        <w:pStyle w:val="4"/>
        <w:numPr>
          <w:ilvl w:val="3"/>
          <w:numId w:val="1"/>
        </w:numPr>
      </w:pPr>
      <w:r>
        <w:rPr>
          <w:rFonts w:hint="eastAsia"/>
        </w:rPr>
        <w:t>单总线结构框图</w:t>
      </w:r>
    </w:p>
    <w:p w14:paraId="710E0302" w14:textId="4EA46C21" w:rsidR="001E5A79" w:rsidRDefault="001E5A79" w:rsidP="001E5A79">
      <w:pPr>
        <w:pStyle w:val="a5"/>
        <w:ind w:left="900" w:firstLineChars="0" w:firstLine="0"/>
      </w:pPr>
      <w:r>
        <w:rPr>
          <w:rFonts w:hint="eastAsia"/>
        </w:rPr>
        <w:t>计算机中所有部件都连接在一条总线上，这条总线就</w:t>
      </w:r>
      <w:proofErr w:type="gramStart"/>
      <w:r>
        <w:rPr>
          <w:rFonts w:hint="eastAsia"/>
        </w:rPr>
        <w:t>叫系统</w:t>
      </w:r>
      <w:proofErr w:type="gramEnd"/>
      <w:r>
        <w:rPr>
          <w:rFonts w:hint="eastAsia"/>
        </w:rPr>
        <w:t>总线；</w:t>
      </w:r>
    </w:p>
    <w:p w14:paraId="14D51864" w14:textId="775C85CD" w:rsidR="001E5A79" w:rsidRDefault="001E5A79" w:rsidP="001E5A79">
      <w:pPr>
        <w:pStyle w:val="a6"/>
      </w:pPr>
      <w:r w:rsidRPr="001E5A79">
        <w:rPr>
          <w:noProof/>
        </w:rPr>
        <w:drawing>
          <wp:inline distT="0" distB="0" distL="0" distR="0" wp14:anchorId="3385F213" wp14:editId="6BD07C3F">
            <wp:extent cx="3736683" cy="187426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757731" cy="18848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7AC3AF" w14:textId="41B50C30" w:rsidR="001E5A79" w:rsidRDefault="00BD5CA8" w:rsidP="00FF6C53">
      <w:pPr>
        <w:ind w:firstLine="480"/>
      </w:pPr>
      <w:r>
        <w:rPr>
          <w:rFonts w:hint="eastAsia"/>
        </w:rPr>
        <w:t>存在</w:t>
      </w:r>
      <w:r w:rsidR="001E5A79">
        <w:rPr>
          <w:rFonts w:hint="eastAsia"/>
        </w:rPr>
        <w:t>问题：</w:t>
      </w:r>
    </w:p>
    <w:p w14:paraId="6562F719" w14:textId="23F93E87" w:rsidR="00FF6C53" w:rsidRDefault="007E339E" w:rsidP="00FF6C53">
      <w:pPr>
        <w:ind w:firstLine="480"/>
      </w:pPr>
      <w:r>
        <w:rPr>
          <w:rFonts w:hint="eastAsia"/>
        </w:rPr>
        <w:t>总线</w:t>
      </w:r>
      <w:r w:rsidR="001E5A79">
        <w:rPr>
          <w:rFonts w:hint="eastAsia"/>
        </w:rPr>
        <w:t>是</w:t>
      </w:r>
      <w:r>
        <w:rPr>
          <w:rFonts w:hint="eastAsia"/>
        </w:rPr>
        <w:t>各部件的公共传输线，</w:t>
      </w:r>
      <w:r w:rsidR="001E5A79">
        <w:rPr>
          <w:rFonts w:hint="eastAsia"/>
        </w:rPr>
        <w:t>在任何时候</w:t>
      </w:r>
      <w:r w:rsidR="001E5A79" w:rsidRPr="001E5A79">
        <w:rPr>
          <w:rFonts w:hint="eastAsia"/>
          <w:b/>
          <w:bCs/>
        </w:rPr>
        <w:t>只能有一对部件</w:t>
      </w:r>
      <w:r w:rsidR="001E5A79">
        <w:rPr>
          <w:rFonts w:hint="eastAsia"/>
        </w:rPr>
        <w:t>在使用总线</w:t>
      </w:r>
      <w:r w:rsidR="00BD5CA8">
        <w:rPr>
          <w:rFonts w:hint="eastAsia"/>
        </w:rPr>
        <w:t>，总线征用会成为瓶颈，且单总线会很长；</w:t>
      </w:r>
    </w:p>
    <w:p w14:paraId="5F2EC45B" w14:textId="38726747" w:rsidR="00FF6C53" w:rsidRDefault="003F538C" w:rsidP="00ED28CD">
      <w:pPr>
        <w:pStyle w:val="4"/>
        <w:numPr>
          <w:ilvl w:val="3"/>
          <w:numId w:val="1"/>
        </w:numPr>
      </w:pPr>
      <w:r>
        <w:rPr>
          <w:rFonts w:hint="eastAsia"/>
        </w:rPr>
        <w:t>面向C</w:t>
      </w:r>
      <w:r>
        <w:t>PIU</w:t>
      </w:r>
      <w:r>
        <w:rPr>
          <w:rFonts w:hint="eastAsia"/>
        </w:rPr>
        <w:t>的</w:t>
      </w:r>
      <w:r w:rsidRPr="003F538C">
        <w:rPr>
          <w:rFonts w:hint="eastAsia"/>
        </w:rPr>
        <w:t>双总线</w:t>
      </w:r>
      <w:r>
        <w:rPr>
          <w:rFonts w:hint="eastAsia"/>
        </w:rPr>
        <w:t>结构框图</w:t>
      </w:r>
    </w:p>
    <w:p w14:paraId="17F0CFE9" w14:textId="3E67D673" w:rsidR="003F538C" w:rsidRDefault="00EE71BC" w:rsidP="003F538C">
      <w:pPr>
        <w:pStyle w:val="a5"/>
        <w:ind w:left="900" w:firstLineChars="0" w:firstLine="0"/>
      </w:pPr>
      <w:r>
        <w:rPr>
          <w:rFonts w:hint="eastAsia"/>
        </w:rPr>
        <w:t>C</w:t>
      </w:r>
      <w:r>
        <w:t>PU</w:t>
      </w:r>
      <w:r>
        <w:rPr>
          <w:rFonts w:hint="eastAsia"/>
        </w:rPr>
        <w:t>与主存之间用</w:t>
      </w:r>
      <w:r>
        <w:rPr>
          <w:rFonts w:hint="eastAsia"/>
        </w:rPr>
        <w:t>M</w:t>
      </w:r>
      <w:r>
        <w:rPr>
          <w:rFonts w:hint="eastAsia"/>
        </w:rPr>
        <w:t>总线；</w:t>
      </w:r>
      <w:r>
        <w:rPr>
          <w:rFonts w:hint="eastAsia"/>
        </w:rPr>
        <w:t>C</w:t>
      </w:r>
      <w:r>
        <w:t>PU</w:t>
      </w:r>
      <w:r>
        <w:rPr>
          <w:rFonts w:hint="eastAsia"/>
        </w:rPr>
        <w:t>与外设用</w:t>
      </w:r>
      <w:r>
        <w:rPr>
          <w:rFonts w:hint="eastAsia"/>
        </w:rPr>
        <w:t>I</w:t>
      </w:r>
      <w:r>
        <w:t>/O</w:t>
      </w:r>
      <w:r>
        <w:rPr>
          <w:rFonts w:hint="eastAsia"/>
        </w:rPr>
        <w:t>总线；</w:t>
      </w:r>
    </w:p>
    <w:p w14:paraId="63067DAE" w14:textId="382857CA" w:rsidR="00FF6C53" w:rsidRDefault="00D21D78" w:rsidP="00D21D78">
      <w:pPr>
        <w:pStyle w:val="a6"/>
      </w:pPr>
      <w:r w:rsidRPr="00D21D78">
        <w:rPr>
          <w:noProof/>
        </w:rPr>
        <w:lastRenderedPageBreak/>
        <w:drawing>
          <wp:inline distT="0" distB="0" distL="0" distR="0" wp14:anchorId="7EBCB858" wp14:editId="6DFAB377">
            <wp:extent cx="3380809" cy="1824064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390503" cy="18292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E567F1" w14:textId="0FC97BB8" w:rsidR="00EE71BC" w:rsidRDefault="00EE71BC" w:rsidP="00EE71BC">
      <w:pPr>
        <w:ind w:firstLine="480"/>
      </w:pPr>
      <w:r>
        <w:rPr>
          <w:rFonts w:hint="eastAsia"/>
        </w:rPr>
        <w:t>存在问题：</w:t>
      </w:r>
    </w:p>
    <w:p w14:paraId="0D601B49" w14:textId="14832FA5" w:rsidR="00FF6C53" w:rsidRDefault="00D21D78" w:rsidP="00FF6C53">
      <w:pPr>
        <w:ind w:firstLine="480"/>
      </w:pPr>
      <w:r>
        <w:rPr>
          <w:rFonts w:hint="eastAsia"/>
        </w:rPr>
        <w:t>主存和外设</w:t>
      </w:r>
      <w:r w:rsidR="00EE71BC">
        <w:rPr>
          <w:rFonts w:hint="eastAsia"/>
        </w:rPr>
        <w:t>之间没有直接的信息通路，只能以</w:t>
      </w:r>
      <w:r w:rsidR="00EE71BC">
        <w:rPr>
          <w:rFonts w:hint="eastAsia"/>
        </w:rPr>
        <w:t>C</w:t>
      </w:r>
      <w:r w:rsidR="00EE71BC">
        <w:t>PU</w:t>
      </w:r>
      <w:r w:rsidR="00EE71BC">
        <w:rPr>
          <w:rFonts w:hint="eastAsia"/>
        </w:rPr>
        <w:t>充当媒介，进行信息传输；</w:t>
      </w:r>
    </w:p>
    <w:p w14:paraId="0A34CA74" w14:textId="2EA7A2D4" w:rsidR="00705154" w:rsidRDefault="00705154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以存储器为中心的双总线结构框图</w:t>
      </w:r>
    </w:p>
    <w:p w14:paraId="0ED54D02" w14:textId="5BDEA5FF" w:rsidR="00FF6C53" w:rsidRPr="00F00A64" w:rsidRDefault="00F00A64" w:rsidP="00F00A64">
      <w:pPr>
        <w:pStyle w:val="a6"/>
      </w:pPr>
      <w:r w:rsidRPr="00F00A64">
        <w:rPr>
          <w:noProof/>
        </w:rPr>
        <w:drawing>
          <wp:inline distT="0" distB="0" distL="0" distR="0" wp14:anchorId="07930E71" wp14:editId="11B588BC">
            <wp:extent cx="3949220" cy="2059741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958214" cy="20644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1DB538" w14:textId="57337C1C" w:rsidR="00FF6C53" w:rsidRDefault="00F00A64" w:rsidP="00FF6C53">
      <w:pPr>
        <w:ind w:firstLine="480"/>
      </w:pPr>
      <w:r>
        <w:rPr>
          <w:rFonts w:hint="eastAsia"/>
        </w:rPr>
        <w:t>C</w:t>
      </w:r>
      <w:r>
        <w:t>PU</w:t>
      </w:r>
      <w:r>
        <w:rPr>
          <w:rFonts w:hint="eastAsia"/>
        </w:rPr>
        <w:t>与主存有专用总线，但是两条</w:t>
      </w:r>
      <w:r w:rsidR="0036728E">
        <w:rPr>
          <w:rFonts w:hint="eastAsia"/>
        </w:rPr>
        <w:t>总线（系统总线和存储总线）也不能同时工作（</w:t>
      </w:r>
      <w:r w:rsidRPr="0036728E">
        <w:rPr>
          <w:rFonts w:hint="eastAsia"/>
          <w:highlight w:val="yellow"/>
        </w:rPr>
        <w:t>尽管</w:t>
      </w:r>
      <w:r w:rsidR="0036728E" w:rsidRPr="0036728E">
        <w:rPr>
          <w:rFonts w:hint="eastAsia"/>
          <w:highlight w:val="yellow"/>
        </w:rPr>
        <w:t>现在有双口</w:t>
      </w:r>
      <w:r w:rsidR="0036728E" w:rsidRPr="0036728E">
        <w:rPr>
          <w:rFonts w:hint="eastAsia"/>
          <w:highlight w:val="yellow"/>
        </w:rPr>
        <w:t>R</w:t>
      </w:r>
      <w:r w:rsidR="0036728E" w:rsidRPr="0036728E">
        <w:rPr>
          <w:highlight w:val="yellow"/>
        </w:rPr>
        <w:t>AM</w:t>
      </w:r>
      <w:r w:rsidR="0036728E">
        <w:rPr>
          <w:rFonts w:hint="eastAsia"/>
          <w:highlight w:val="yellow"/>
        </w:rPr>
        <w:t>，也是分时进行</w:t>
      </w:r>
      <w:r w:rsidR="0036728E">
        <w:rPr>
          <w:rFonts w:hint="eastAsia"/>
          <w:highlight w:val="yellow"/>
        </w:rPr>
        <w:t>2</w:t>
      </w:r>
      <w:r w:rsidR="0036728E">
        <w:rPr>
          <w:highlight w:val="yellow"/>
        </w:rPr>
        <w:t>015</w:t>
      </w:r>
      <w:r w:rsidR="0036728E">
        <w:rPr>
          <w:rFonts w:hint="eastAsia"/>
          <w:highlight w:val="yellow"/>
        </w:rPr>
        <w:t>）</w:t>
      </w:r>
      <w:r w:rsidR="0036728E">
        <w:rPr>
          <w:rFonts w:hint="eastAsia"/>
        </w:rPr>
        <w:t>；</w:t>
      </w:r>
    </w:p>
    <w:p w14:paraId="518BEA45" w14:textId="2EAC514C" w:rsidR="00E066B9" w:rsidRDefault="00E066B9">
      <w:pPr>
        <w:pStyle w:val="2"/>
        <w:numPr>
          <w:ilvl w:val="1"/>
          <w:numId w:val="1"/>
        </w:numPr>
      </w:pPr>
      <w:r>
        <w:rPr>
          <w:rFonts w:hint="eastAsia"/>
        </w:rPr>
        <w:t>总线的分类</w:t>
      </w:r>
    </w:p>
    <w:p w14:paraId="23B7A5CE" w14:textId="0BC61F7D" w:rsidR="000A518F" w:rsidRPr="000A518F" w:rsidRDefault="000F3797" w:rsidP="000F3797">
      <w:pPr>
        <w:ind w:firstLineChars="0" w:firstLine="480"/>
      </w:pPr>
      <w:r>
        <w:rPr>
          <w:rFonts w:hint="eastAsia"/>
        </w:rPr>
        <w:t>按</w:t>
      </w:r>
      <w:r w:rsidR="000A518F">
        <w:rPr>
          <w:rFonts w:hint="eastAsia"/>
        </w:rPr>
        <w:t>总线位置</w:t>
      </w:r>
      <w:r>
        <w:rPr>
          <w:rFonts w:hint="eastAsia"/>
        </w:rPr>
        <w:t>分为：片内总线、系统总线、通信总线。</w:t>
      </w:r>
    </w:p>
    <w:p w14:paraId="54E7E8BD" w14:textId="720F4148" w:rsidR="00E066B9" w:rsidRDefault="00E066B9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片内总线：</w:t>
      </w:r>
      <w:r w:rsidR="000A518F">
        <w:rPr>
          <w:rFonts w:hint="eastAsia"/>
        </w:rPr>
        <w:t>芯片内部的总线</w:t>
      </w:r>
    </w:p>
    <w:p w14:paraId="4E485A05" w14:textId="0343D388" w:rsidR="000A518F" w:rsidRDefault="000A518F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系统总线：计算机各部件之间的信息传输线</w:t>
      </w:r>
    </w:p>
    <w:p w14:paraId="699C5083" w14:textId="486F2A66" w:rsidR="000A518F" w:rsidRDefault="000F3797" w:rsidP="00F429F5">
      <w:pPr>
        <w:pStyle w:val="a5"/>
        <w:ind w:left="900" w:firstLineChars="0" w:firstLine="0"/>
      </w:pPr>
      <w:r>
        <w:rPr>
          <w:rFonts w:hint="eastAsia"/>
        </w:rPr>
        <w:t>按</w:t>
      </w:r>
      <w:r w:rsidR="000A518F">
        <w:rPr>
          <w:rFonts w:hint="eastAsia"/>
        </w:rPr>
        <w:t>总线上传输的信息</w:t>
      </w:r>
      <w:r>
        <w:rPr>
          <w:rFonts w:hint="eastAsia"/>
        </w:rPr>
        <w:t>分为：</w:t>
      </w:r>
    </w:p>
    <w:p w14:paraId="50A1025A" w14:textId="3C33D284" w:rsidR="000A518F" w:rsidRDefault="000A518F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数据总线：传输数据信号；</w:t>
      </w:r>
      <w:r w:rsidRPr="00C90E56">
        <w:rPr>
          <w:rFonts w:hint="eastAsia"/>
          <w:b/>
          <w:bCs/>
        </w:rPr>
        <w:t>双向的</w:t>
      </w:r>
      <w:r>
        <w:rPr>
          <w:rFonts w:hint="eastAsia"/>
        </w:rPr>
        <w:t>，与机器字长、存储字长有关</w:t>
      </w:r>
      <w:r w:rsidR="00E0509C">
        <w:rPr>
          <w:rFonts w:hint="eastAsia"/>
        </w:rPr>
        <w:t>，</w:t>
      </w:r>
      <w:r w:rsidR="00E0509C">
        <w:rPr>
          <w:rFonts w:hint="eastAsia"/>
        </w:rPr>
        <w:lastRenderedPageBreak/>
        <w:t>数据总线宽度一般≤机器字长；</w:t>
      </w:r>
    </w:p>
    <w:p w14:paraId="3A19D988" w14:textId="76C8B19A" w:rsidR="000A518F" w:rsidRDefault="000A518F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地址总线</w:t>
      </w:r>
      <w:r w:rsidR="00D17B93">
        <w:rPr>
          <w:rFonts w:hint="eastAsia"/>
        </w:rPr>
        <w:t>：</w:t>
      </w:r>
      <w:r w:rsidR="00D7652A">
        <w:rPr>
          <w:rFonts w:hint="eastAsia"/>
        </w:rPr>
        <w:t>传输地址，</w:t>
      </w:r>
      <w:r w:rsidR="00D7652A" w:rsidRPr="00C90E56">
        <w:rPr>
          <w:rFonts w:hint="eastAsia"/>
          <w:b/>
          <w:bCs/>
        </w:rPr>
        <w:t>单向的</w:t>
      </w:r>
      <w:r w:rsidR="00C90E56">
        <w:rPr>
          <w:rFonts w:hint="eastAsia"/>
        </w:rPr>
        <w:t>（</w:t>
      </w:r>
      <w:r w:rsidR="00C90E56">
        <w:rPr>
          <w:rFonts w:hint="eastAsia"/>
        </w:rPr>
        <w:t>C</w:t>
      </w:r>
      <w:r w:rsidR="00C90E56">
        <w:t>PU</w:t>
      </w:r>
      <w:r w:rsidR="00C90E56">
        <w:rPr>
          <w:rFonts w:hint="eastAsia"/>
        </w:rPr>
        <w:t>寻址）</w:t>
      </w:r>
      <w:r w:rsidR="00D7652A">
        <w:rPr>
          <w:rFonts w:hint="eastAsia"/>
        </w:rPr>
        <w:t>，与存储地址、</w:t>
      </w:r>
      <w:r w:rsidR="00D7652A">
        <w:rPr>
          <w:rFonts w:hint="eastAsia"/>
        </w:rPr>
        <w:t>I</w:t>
      </w:r>
      <w:r w:rsidR="00D7652A">
        <w:t>/O</w:t>
      </w:r>
      <w:r w:rsidR="00D7652A">
        <w:rPr>
          <w:rFonts w:hint="eastAsia"/>
        </w:rPr>
        <w:t>地址有关</w:t>
      </w:r>
    </w:p>
    <w:p w14:paraId="2FCC9244" w14:textId="62F4CFE4" w:rsidR="00D17B93" w:rsidRDefault="00D17B93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控制总线：</w:t>
      </w:r>
      <w:r w:rsidR="00D7652A" w:rsidRPr="00144071">
        <w:rPr>
          <w:rFonts w:hint="eastAsia"/>
          <w:b/>
          <w:bCs/>
        </w:rPr>
        <w:t>有入有出</w:t>
      </w:r>
      <w:r w:rsidR="00D7652A">
        <w:rPr>
          <w:rFonts w:hint="eastAsia"/>
        </w:rPr>
        <w:t>，</w:t>
      </w:r>
      <w:r w:rsidR="00D7652A">
        <w:rPr>
          <w:rFonts w:hint="eastAsia"/>
        </w:rPr>
        <w:t>C</w:t>
      </w:r>
      <w:r w:rsidR="00D7652A">
        <w:t>PU</w:t>
      </w:r>
      <w:r w:rsidR="00D7652A">
        <w:rPr>
          <w:rFonts w:hint="eastAsia"/>
        </w:rPr>
        <w:t>发送控制信号或外设发送状态信息</w:t>
      </w:r>
      <w:r w:rsidR="00E0509C">
        <w:rPr>
          <w:rFonts w:hint="eastAsia"/>
        </w:rPr>
        <w:t>（出：存储器读、存储器写、总线允许、中断确认；入：中断请求、总线请求）</w:t>
      </w:r>
    </w:p>
    <w:p w14:paraId="591E074A" w14:textId="6393ABD2" w:rsidR="000F3797" w:rsidRDefault="000F3797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通信总线：计算机与计算机或其他设备</w:t>
      </w:r>
    </w:p>
    <w:p w14:paraId="1590154E" w14:textId="4FA2826F" w:rsidR="000F3797" w:rsidRDefault="000F3797" w:rsidP="00FD346D">
      <w:pPr>
        <w:pStyle w:val="a5"/>
        <w:ind w:left="900" w:firstLineChars="0" w:firstLine="0"/>
      </w:pPr>
      <w:r>
        <w:rPr>
          <w:rFonts w:hint="eastAsia"/>
        </w:rPr>
        <w:t>按传输方式分为</w:t>
      </w:r>
      <w:r w:rsidR="00FD346D">
        <w:rPr>
          <w:rFonts w:hint="eastAsia"/>
        </w:rPr>
        <w:t>：</w:t>
      </w:r>
    </w:p>
    <w:p w14:paraId="59799F54" w14:textId="7F33DD5F" w:rsidR="000F3797" w:rsidRDefault="000F3797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串行通信总线</w:t>
      </w:r>
    </w:p>
    <w:p w14:paraId="0A626804" w14:textId="69307F51" w:rsidR="000F3797" w:rsidRDefault="000F3797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并行通信总线</w:t>
      </w:r>
    </w:p>
    <w:p w14:paraId="6C190A3A" w14:textId="0CE0B56E" w:rsidR="00C3267A" w:rsidRDefault="00C3267A">
      <w:pPr>
        <w:pStyle w:val="2"/>
        <w:numPr>
          <w:ilvl w:val="1"/>
          <w:numId w:val="1"/>
        </w:numPr>
      </w:pPr>
      <w:r>
        <w:rPr>
          <w:rFonts w:hint="eastAsia"/>
        </w:rPr>
        <w:t>总线特性及性能指标</w:t>
      </w:r>
    </w:p>
    <w:p w14:paraId="239CE5E0" w14:textId="3759D27B" w:rsidR="00C3267A" w:rsidRDefault="00CD0FE6">
      <w:pPr>
        <w:pStyle w:val="3"/>
        <w:numPr>
          <w:ilvl w:val="2"/>
          <w:numId w:val="1"/>
        </w:numPr>
      </w:pPr>
      <w:r>
        <w:rPr>
          <w:rFonts w:hint="eastAsia"/>
        </w:rPr>
        <w:t>总线物理实现</w:t>
      </w:r>
    </w:p>
    <w:p w14:paraId="53CEE807" w14:textId="34F625E8" w:rsidR="00377CA4" w:rsidRDefault="00CD0FE6" w:rsidP="00CD0FE6">
      <w:pPr>
        <w:pStyle w:val="a6"/>
      </w:pPr>
      <w:r w:rsidRPr="00CD0FE6">
        <w:rPr>
          <w:noProof/>
        </w:rPr>
        <w:drawing>
          <wp:inline distT="0" distB="0" distL="0" distR="0" wp14:anchorId="621905D4" wp14:editId="0EB44D3A">
            <wp:extent cx="3306669" cy="162562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311397" cy="1627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3660B7" w14:textId="2831F516" w:rsidR="00377CA4" w:rsidRDefault="00CD0FE6">
      <w:pPr>
        <w:pStyle w:val="3"/>
        <w:numPr>
          <w:ilvl w:val="2"/>
          <w:numId w:val="1"/>
        </w:numPr>
      </w:pPr>
      <w:r>
        <w:rPr>
          <w:rFonts w:hint="eastAsia"/>
        </w:rPr>
        <w:t>总线特性</w:t>
      </w:r>
    </w:p>
    <w:p w14:paraId="76C61279" w14:textId="2A66C575" w:rsidR="00A21851" w:rsidRDefault="00A21851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机械特性：外形、尺寸</w:t>
      </w:r>
    </w:p>
    <w:p w14:paraId="1F940EC8" w14:textId="240534C4" w:rsidR="00CD0FE6" w:rsidRDefault="00CD0FE6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电气特性：传输方向、电平</w:t>
      </w:r>
    </w:p>
    <w:p w14:paraId="1C62B120" w14:textId="712DD977" w:rsidR="00CD0FE6" w:rsidRPr="00CD0FE6" w:rsidRDefault="00CD0FE6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功能特性：地址、数据、控制</w:t>
      </w:r>
    </w:p>
    <w:p w14:paraId="6EB5D4B6" w14:textId="5180DC18" w:rsidR="00377CA4" w:rsidRDefault="00CD0FE6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时间特性：时序</w:t>
      </w:r>
    </w:p>
    <w:p w14:paraId="6C48F05A" w14:textId="63443EF4" w:rsidR="00714282" w:rsidRDefault="00714282">
      <w:pPr>
        <w:pStyle w:val="3"/>
        <w:numPr>
          <w:ilvl w:val="2"/>
          <w:numId w:val="1"/>
        </w:numPr>
      </w:pPr>
      <w:r>
        <w:rPr>
          <w:rFonts w:hint="eastAsia"/>
        </w:rPr>
        <w:lastRenderedPageBreak/>
        <w:t>总线的性能指标</w:t>
      </w:r>
    </w:p>
    <w:p w14:paraId="4C30005D" w14:textId="71B55853" w:rsidR="00714282" w:rsidRDefault="00FD6EDF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总线宽度：数据线的根数，同时传输数据的位数</w:t>
      </w:r>
    </w:p>
    <w:p w14:paraId="550A5672" w14:textId="00580A3E" w:rsidR="00FD6EDF" w:rsidRDefault="00FD6EDF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标准传输率：</w:t>
      </w:r>
      <w:r w:rsidR="00A21851">
        <w:rPr>
          <w:rFonts w:hint="eastAsia"/>
        </w:rPr>
        <w:t>每秒传输的最大字节数（</w:t>
      </w:r>
      <w:proofErr w:type="spellStart"/>
      <w:r w:rsidR="00A21851">
        <w:rPr>
          <w:rFonts w:hint="eastAsia"/>
        </w:rPr>
        <w:t>M</w:t>
      </w:r>
      <w:r w:rsidR="00A21851">
        <w:t>B</w:t>
      </w:r>
      <w:r w:rsidR="00A21851">
        <w:rPr>
          <w:rFonts w:hint="eastAsia"/>
        </w:rPr>
        <w:t>ps</w:t>
      </w:r>
      <w:proofErr w:type="spellEnd"/>
      <w:r w:rsidR="00A21851">
        <w:rPr>
          <w:rFonts w:hint="eastAsia"/>
        </w:rPr>
        <w:t>）</w:t>
      </w:r>
    </w:p>
    <w:p w14:paraId="57B5F669" w14:textId="3115A2FC" w:rsidR="00FD6EDF" w:rsidRDefault="00FD6EDF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时钟</w:t>
      </w:r>
      <w:r w:rsidR="00A21851">
        <w:rPr>
          <w:rFonts w:hint="eastAsia"/>
        </w:rPr>
        <w:t>同步</w:t>
      </w:r>
      <w:r w:rsidR="00A21851">
        <w:rPr>
          <w:rFonts w:hint="eastAsia"/>
        </w:rPr>
        <w:t>/</w:t>
      </w:r>
      <w:r w:rsidR="00A21851">
        <w:rPr>
          <w:rFonts w:hint="eastAsia"/>
        </w:rPr>
        <w:t>异步：同步、不同步</w:t>
      </w:r>
    </w:p>
    <w:p w14:paraId="15087CEC" w14:textId="32C87046" w:rsidR="00A21851" w:rsidRDefault="00A21851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总线复用：地址线与数据线复用</w:t>
      </w:r>
    </w:p>
    <w:p w14:paraId="6E957F7F" w14:textId="325F6ECA" w:rsidR="00A21851" w:rsidRDefault="00A21851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信号线数：地址线、数据线和控制线的总和</w:t>
      </w:r>
    </w:p>
    <w:p w14:paraId="40E48C01" w14:textId="4E91AC89" w:rsidR="00A21851" w:rsidRDefault="00A21851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总线控制方式：突发、自动、仲裁、逻辑、计数</w:t>
      </w:r>
    </w:p>
    <w:p w14:paraId="0BB5A19F" w14:textId="5E4D0086" w:rsidR="00A21851" w:rsidRDefault="00A21851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其他指标：负载能力</w:t>
      </w:r>
    </w:p>
    <w:p w14:paraId="09D8FC64" w14:textId="5CD8EB6F" w:rsidR="006E0A28" w:rsidRDefault="006E0A28">
      <w:pPr>
        <w:pStyle w:val="3"/>
        <w:numPr>
          <w:ilvl w:val="2"/>
          <w:numId w:val="1"/>
        </w:numPr>
      </w:pPr>
      <w:r>
        <w:rPr>
          <w:rFonts w:hint="eastAsia"/>
        </w:rPr>
        <w:t>总线标准</w:t>
      </w:r>
    </w:p>
    <w:p w14:paraId="3117DD45" w14:textId="6720E99A" w:rsidR="00714282" w:rsidRDefault="006E0A28" w:rsidP="00714282">
      <w:pPr>
        <w:ind w:firstLine="480"/>
      </w:pPr>
      <w:r>
        <w:rPr>
          <w:rFonts w:hint="eastAsia"/>
        </w:rPr>
        <w:t>总线的约定</w:t>
      </w:r>
    </w:p>
    <w:p w14:paraId="6F4B7A57" w14:textId="4EC53D87" w:rsidR="00714282" w:rsidRPr="00714282" w:rsidRDefault="006E0A28" w:rsidP="006E0A28">
      <w:pPr>
        <w:pStyle w:val="a6"/>
      </w:pPr>
      <w:r w:rsidRPr="006E0A28">
        <w:rPr>
          <w:noProof/>
        </w:rPr>
        <w:drawing>
          <wp:inline distT="0" distB="0" distL="0" distR="0" wp14:anchorId="7FD6564E" wp14:editId="4072EF35">
            <wp:extent cx="4428661" cy="2960597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450671" cy="29753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BB284B" w14:textId="099341B9" w:rsidR="007775B1" w:rsidRDefault="007775B1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总线结构</w:t>
      </w:r>
    </w:p>
    <w:p w14:paraId="714D0EDA" w14:textId="575E8A6D" w:rsidR="007775B1" w:rsidRDefault="007775B1">
      <w:pPr>
        <w:pStyle w:val="3"/>
        <w:numPr>
          <w:ilvl w:val="2"/>
          <w:numId w:val="1"/>
        </w:numPr>
      </w:pPr>
      <w:r>
        <w:rPr>
          <w:rFonts w:hint="eastAsia"/>
        </w:rPr>
        <w:t>单总线结构</w:t>
      </w:r>
    </w:p>
    <w:p w14:paraId="60F14FA3" w14:textId="3ACCF87A" w:rsidR="007775B1" w:rsidRPr="007775B1" w:rsidRDefault="007775B1" w:rsidP="007775B1">
      <w:pPr>
        <w:pStyle w:val="a6"/>
      </w:pPr>
      <w:r w:rsidRPr="007775B1">
        <w:rPr>
          <w:noProof/>
        </w:rPr>
        <w:drawing>
          <wp:inline distT="0" distB="0" distL="0" distR="0" wp14:anchorId="64653570" wp14:editId="5E2DCF6C">
            <wp:extent cx="3123788" cy="1669015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125327" cy="16698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91C9B6" w14:textId="2C960516" w:rsidR="00377CA4" w:rsidRDefault="007775B1">
      <w:pPr>
        <w:pStyle w:val="3"/>
        <w:numPr>
          <w:ilvl w:val="2"/>
          <w:numId w:val="1"/>
        </w:numPr>
      </w:pPr>
      <w:r>
        <w:rPr>
          <w:rFonts w:hint="eastAsia"/>
        </w:rPr>
        <w:t>多总线</w:t>
      </w:r>
    </w:p>
    <w:p w14:paraId="124DF08A" w14:textId="5BCE4276" w:rsidR="007775B1" w:rsidRDefault="007775B1" w:rsidP="00ED28CD">
      <w:pPr>
        <w:pStyle w:val="4"/>
        <w:numPr>
          <w:ilvl w:val="3"/>
          <w:numId w:val="1"/>
        </w:numPr>
      </w:pPr>
      <w:r>
        <w:rPr>
          <w:rFonts w:hint="eastAsia"/>
        </w:rPr>
        <w:t>双总线结构</w:t>
      </w:r>
    </w:p>
    <w:p w14:paraId="2520BDD7" w14:textId="1B5228B1" w:rsidR="00377CA4" w:rsidRDefault="007775B1" w:rsidP="007775B1">
      <w:pPr>
        <w:pStyle w:val="a6"/>
      </w:pPr>
      <w:r w:rsidRPr="007775B1">
        <w:rPr>
          <w:noProof/>
        </w:rPr>
        <w:drawing>
          <wp:inline distT="0" distB="0" distL="0" distR="0" wp14:anchorId="39EFC287" wp14:editId="7B8FABFE">
            <wp:extent cx="4112954" cy="2085631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123113" cy="2090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85241E" w14:textId="47448820" w:rsidR="007775B1" w:rsidRDefault="007775B1" w:rsidP="00ED28CD">
      <w:pPr>
        <w:pStyle w:val="4"/>
        <w:numPr>
          <w:ilvl w:val="3"/>
          <w:numId w:val="1"/>
        </w:numPr>
      </w:pPr>
      <w:r>
        <w:rPr>
          <w:rFonts w:hint="eastAsia"/>
        </w:rPr>
        <w:t>三总线结构1</w:t>
      </w:r>
    </w:p>
    <w:p w14:paraId="15307362" w14:textId="2F28C332" w:rsidR="00C3267A" w:rsidRDefault="007775B1" w:rsidP="007775B1">
      <w:pPr>
        <w:pStyle w:val="a6"/>
      </w:pPr>
      <w:r w:rsidRPr="007775B1">
        <w:rPr>
          <w:noProof/>
        </w:rPr>
        <w:drawing>
          <wp:inline distT="0" distB="0" distL="0" distR="0" wp14:anchorId="49D512D4" wp14:editId="6512733F">
            <wp:extent cx="4330253" cy="1821042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333954" cy="18225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07F0F1" w14:textId="2629167B" w:rsidR="007775B1" w:rsidRDefault="007775B1" w:rsidP="00ED28CD">
      <w:pPr>
        <w:pStyle w:val="4"/>
        <w:numPr>
          <w:ilvl w:val="3"/>
          <w:numId w:val="1"/>
        </w:numPr>
      </w:pPr>
      <w:r>
        <w:rPr>
          <w:rFonts w:hint="eastAsia"/>
        </w:rPr>
        <w:t>三总线结构</w:t>
      </w:r>
      <w:r w:rsidR="006637A2">
        <w:t>2</w:t>
      </w:r>
    </w:p>
    <w:p w14:paraId="3BC83A5E" w14:textId="7F081E9B" w:rsidR="00C3267A" w:rsidRDefault="00FD632C" w:rsidP="00C3267A">
      <w:pPr>
        <w:ind w:firstLine="480"/>
      </w:pPr>
      <w:r>
        <w:rPr>
          <w:rFonts w:hint="eastAsia"/>
        </w:rPr>
        <w:t>内存的速度是一个瓶颈</w:t>
      </w:r>
      <w:r w:rsidR="00A7320E">
        <w:rPr>
          <w:rFonts w:hint="eastAsia"/>
        </w:rPr>
        <w:t>，所以用</w:t>
      </w:r>
      <w:r w:rsidR="00A7320E">
        <w:rPr>
          <w:rFonts w:hint="eastAsia"/>
        </w:rPr>
        <w:t>cache</w:t>
      </w:r>
      <w:r w:rsidR="00A7320E">
        <w:rPr>
          <w:rFonts w:hint="eastAsia"/>
        </w:rPr>
        <w:t>，但是所有外设都连接在扩展总线上，</w:t>
      </w:r>
      <w:r w:rsidR="00A7320E">
        <w:rPr>
          <w:rFonts w:hint="eastAsia"/>
        </w:rPr>
        <w:lastRenderedPageBreak/>
        <w:t>对高、低速设备没有区分</w:t>
      </w:r>
    </w:p>
    <w:p w14:paraId="10A76DEB" w14:textId="0F2D6537" w:rsidR="00FD632C" w:rsidRDefault="009868A2" w:rsidP="009868A2">
      <w:pPr>
        <w:pStyle w:val="a6"/>
      </w:pPr>
      <w:r w:rsidRPr="009868A2">
        <w:rPr>
          <w:noProof/>
        </w:rPr>
        <w:drawing>
          <wp:inline distT="0" distB="0" distL="0" distR="0" wp14:anchorId="5B90B556" wp14:editId="295FD269">
            <wp:extent cx="4208947" cy="2370661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217241" cy="23753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5BC452" w14:textId="363CE645" w:rsidR="00A7320E" w:rsidRDefault="00A7320E" w:rsidP="00ED28CD">
      <w:pPr>
        <w:pStyle w:val="4"/>
        <w:numPr>
          <w:ilvl w:val="3"/>
          <w:numId w:val="1"/>
        </w:numPr>
      </w:pPr>
      <w:r>
        <w:rPr>
          <w:rFonts w:hint="eastAsia"/>
        </w:rPr>
        <w:t>四总线结构</w:t>
      </w:r>
    </w:p>
    <w:p w14:paraId="5D938C81" w14:textId="4ED1D63B" w:rsidR="00E0509C" w:rsidRDefault="005657AF" w:rsidP="005657AF">
      <w:pPr>
        <w:pStyle w:val="a6"/>
      </w:pPr>
      <w:r w:rsidRPr="005657AF">
        <w:rPr>
          <w:noProof/>
        </w:rPr>
        <w:drawing>
          <wp:inline distT="0" distB="0" distL="0" distR="0" wp14:anchorId="631466F4" wp14:editId="5CDB3796">
            <wp:extent cx="4513133" cy="2615726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525010" cy="26226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633478" w14:textId="37DC4C24" w:rsidR="00FF6C53" w:rsidRDefault="002D0A98">
      <w:pPr>
        <w:pStyle w:val="3"/>
        <w:numPr>
          <w:ilvl w:val="2"/>
          <w:numId w:val="1"/>
        </w:numPr>
      </w:pPr>
      <w:r>
        <w:rPr>
          <w:rFonts w:hint="eastAsia"/>
        </w:rPr>
        <w:lastRenderedPageBreak/>
        <w:t>举例——</w:t>
      </w:r>
      <w:r>
        <w:t>PCI</w:t>
      </w:r>
      <w:r>
        <w:rPr>
          <w:rFonts w:hint="eastAsia"/>
        </w:rPr>
        <w:t>总线结构</w:t>
      </w:r>
    </w:p>
    <w:p w14:paraId="56B4CC49" w14:textId="6F3C28EB" w:rsidR="00FF6C53" w:rsidRDefault="002D0A98" w:rsidP="002D0A98">
      <w:pPr>
        <w:pStyle w:val="a6"/>
      </w:pPr>
      <w:r w:rsidRPr="002D0A98">
        <w:rPr>
          <w:noProof/>
        </w:rPr>
        <w:drawing>
          <wp:inline distT="0" distB="0" distL="0" distR="0" wp14:anchorId="71FAA68B" wp14:editId="3806EEFA">
            <wp:extent cx="4540716" cy="2478096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545800" cy="2480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58D734" w14:textId="39543F95" w:rsidR="002D0A98" w:rsidRDefault="002D0A98">
      <w:pPr>
        <w:pStyle w:val="2"/>
        <w:numPr>
          <w:ilvl w:val="1"/>
          <w:numId w:val="1"/>
        </w:numPr>
      </w:pPr>
      <w:r>
        <w:rPr>
          <w:rFonts w:hint="eastAsia"/>
        </w:rPr>
        <w:t>总线控制</w:t>
      </w:r>
    </w:p>
    <w:p w14:paraId="70180520" w14:textId="58E9E2BA" w:rsidR="002D0A98" w:rsidRDefault="002D0A98" w:rsidP="002D0A98">
      <w:pPr>
        <w:ind w:firstLine="480"/>
      </w:pPr>
      <w:r>
        <w:rPr>
          <w:rFonts w:hint="eastAsia"/>
        </w:rPr>
        <w:t>同一时刻只能有一对设备；</w:t>
      </w:r>
    </w:p>
    <w:p w14:paraId="1FABF222" w14:textId="166B6C49" w:rsidR="002D0A98" w:rsidRDefault="002D0A98">
      <w:pPr>
        <w:pStyle w:val="3"/>
        <w:numPr>
          <w:ilvl w:val="2"/>
          <w:numId w:val="1"/>
        </w:numPr>
      </w:pPr>
      <w:r>
        <w:rPr>
          <w:rFonts w:hint="eastAsia"/>
        </w:rPr>
        <w:t>总线</w:t>
      </w:r>
      <w:proofErr w:type="gramStart"/>
      <w:r>
        <w:rPr>
          <w:rFonts w:hint="eastAsia"/>
        </w:rPr>
        <w:t>的判优控制</w:t>
      </w:r>
      <w:proofErr w:type="gramEnd"/>
    </w:p>
    <w:p w14:paraId="73EEA67C" w14:textId="10310B3E" w:rsidR="002D0A98" w:rsidRDefault="002D0A98" w:rsidP="00ED28CD">
      <w:pPr>
        <w:pStyle w:val="4"/>
        <w:numPr>
          <w:ilvl w:val="3"/>
          <w:numId w:val="1"/>
        </w:numPr>
      </w:pPr>
      <w:r>
        <w:rPr>
          <w:rFonts w:hint="eastAsia"/>
        </w:rPr>
        <w:t>基本概念</w:t>
      </w:r>
    </w:p>
    <w:p w14:paraId="4488F774" w14:textId="0D3A9C75" w:rsidR="002D0A98" w:rsidRDefault="002D0A98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主设备：对总线有控制权</w:t>
      </w:r>
    </w:p>
    <w:p w14:paraId="1C90EE0D" w14:textId="683F5B03" w:rsidR="002D0A98" w:rsidRDefault="002D0A98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从设备：只能响应主设备发来的总线命令</w:t>
      </w:r>
    </w:p>
    <w:p w14:paraId="34E413DC" w14:textId="17C2557B" w:rsidR="002D0A98" w:rsidRDefault="002D0A98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总线</w:t>
      </w:r>
      <w:proofErr w:type="gramStart"/>
      <w:r>
        <w:rPr>
          <w:rFonts w:hint="eastAsia"/>
        </w:rPr>
        <w:t>判优控制</w:t>
      </w:r>
      <w:proofErr w:type="gramEnd"/>
      <w:r>
        <w:rPr>
          <w:rFonts w:hint="eastAsia"/>
        </w:rPr>
        <w:t>分为：集中式和分布式</w:t>
      </w:r>
    </w:p>
    <w:p w14:paraId="15561346" w14:textId="555ECE7F" w:rsidR="00724436" w:rsidRDefault="00724436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集中式：</w:t>
      </w:r>
      <w:proofErr w:type="gramStart"/>
      <w:r>
        <w:rPr>
          <w:rFonts w:hint="eastAsia"/>
        </w:rPr>
        <w:t>判优逻辑</w:t>
      </w:r>
      <w:proofErr w:type="gramEnd"/>
      <w:r>
        <w:rPr>
          <w:rFonts w:hint="eastAsia"/>
        </w:rPr>
        <w:t>都在一个部件上，比如</w:t>
      </w:r>
      <w:r>
        <w:rPr>
          <w:rFonts w:hint="eastAsia"/>
        </w:rPr>
        <w:t>C</w:t>
      </w:r>
      <w:r>
        <w:t>PU</w:t>
      </w:r>
      <w:r w:rsidR="004F2C78">
        <w:rPr>
          <w:rFonts w:hint="eastAsia"/>
        </w:rPr>
        <w:t>，又分为：</w:t>
      </w:r>
    </w:p>
    <w:p w14:paraId="0823345A" w14:textId="5C19486F" w:rsidR="004F2C78" w:rsidRDefault="004F2C78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链式</w:t>
      </w:r>
      <w:r w:rsidRPr="000E7028">
        <w:rPr>
          <w:rFonts w:hint="eastAsia"/>
          <w:b/>
          <w:bCs/>
        </w:rPr>
        <w:t>查询</w:t>
      </w:r>
    </w:p>
    <w:p w14:paraId="499C270D" w14:textId="77777777" w:rsidR="004F2C78" w:rsidRDefault="004F2C78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计数器定时</w:t>
      </w:r>
      <w:r w:rsidRPr="000E7028">
        <w:rPr>
          <w:rFonts w:hint="eastAsia"/>
          <w:b/>
          <w:bCs/>
        </w:rPr>
        <w:t>查询</w:t>
      </w:r>
    </w:p>
    <w:p w14:paraId="20068AE2" w14:textId="06930D12" w:rsidR="004F2C78" w:rsidRDefault="004F2C78">
      <w:pPr>
        <w:pStyle w:val="a5"/>
        <w:numPr>
          <w:ilvl w:val="0"/>
          <w:numId w:val="23"/>
        </w:numPr>
        <w:ind w:firstLineChars="0"/>
      </w:pPr>
      <w:r w:rsidRPr="000E7028">
        <w:rPr>
          <w:rFonts w:hint="eastAsia"/>
          <w:b/>
          <w:bCs/>
        </w:rPr>
        <w:t>独立请求</w:t>
      </w:r>
      <w:r>
        <w:rPr>
          <w:rFonts w:hint="eastAsia"/>
        </w:rPr>
        <w:t>方式</w:t>
      </w:r>
    </w:p>
    <w:p w14:paraId="3ECDC334" w14:textId="7D3E3461" w:rsidR="00724436" w:rsidRDefault="00724436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分布式：</w:t>
      </w:r>
      <w:proofErr w:type="gramStart"/>
      <w:r>
        <w:rPr>
          <w:rFonts w:hint="eastAsia"/>
        </w:rPr>
        <w:t>判优逻辑</w:t>
      </w:r>
      <w:proofErr w:type="gramEnd"/>
      <w:r>
        <w:rPr>
          <w:rFonts w:hint="eastAsia"/>
        </w:rPr>
        <w:t>分布在各个设备端口上；</w:t>
      </w:r>
    </w:p>
    <w:p w14:paraId="0ED39CDF" w14:textId="42D2274F" w:rsidR="002D0A98" w:rsidRDefault="00A3649A" w:rsidP="00ED28CD">
      <w:pPr>
        <w:pStyle w:val="4"/>
        <w:numPr>
          <w:ilvl w:val="3"/>
          <w:numId w:val="1"/>
        </w:numPr>
      </w:pPr>
      <w:r>
        <w:rPr>
          <w:rFonts w:hint="eastAsia"/>
        </w:rPr>
        <w:lastRenderedPageBreak/>
        <w:t>链式</w:t>
      </w:r>
      <w:r w:rsidRPr="000E7028">
        <w:rPr>
          <w:rFonts w:hint="eastAsia"/>
        </w:rPr>
        <w:t>查询</w:t>
      </w:r>
    </w:p>
    <w:p w14:paraId="168904DE" w14:textId="2B1DC4E4" w:rsidR="002D0A98" w:rsidRDefault="004A3CA5" w:rsidP="004A3CA5">
      <w:pPr>
        <w:pStyle w:val="a6"/>
      </w:pPr>
      <w:r w:rsidRPr="004A3CA5">
        <w:rPr>
          <w:noProof/>
        </w:rPr>
        <w:drawing>
          <wp:inline distT="0" distB="0" distL="0" distR="0" wp14:anchorId="4A48EE81" wp14:editId="2CC8B6E9">
            <wp:extent cx="3893333" cy="2362011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902707" cy="23676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FF9810" w14:textId="37A14205" w:rsidR="002D0A98" w:rsidRDefault="004A3CA5" w:rsidP="002D0A98">
      <w:pPr>
        <w:ind w:firstLine="480"/>
      </w:pPr>
      <w:r>
        <w:rPr>
          <w:rFonts w:hint="eastAsia"/>
        </w:rPr>
        <w:t>若</w:t>
      </w:r>
      <w:r>
        <w:t>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I</w:t>
      </w:r>
      <w:r>
        <w:t>/O</w:t>
      </w:r>
      <w:r>
        <w:rPr>
          <w:rFonts w:hint="eastAsia"/>
        </w:rPr>
        <w:t>接口同时发出总线请求信号</w:t>
      </w:r>
      <w:r>
        <w:rPr>
          <w:rFonts w:hint="eastAsia"/>
        </w:rPr>
        <w:t>B</w:t>
      </w:r>
      <w:r>
        <w:t>R</w:t>
      </w:r>
      <w:r>
        <w:rPr>
          <w:rFonts w:hint="eastAsia"/>
        </w:rPr>
        <w:t>，总线控制部件收到后，确认可以将总线控制权移交给</w:t>
      </w:r>
      <w:r>
        <w:rPr>
          <w:rFonts w:hint="eastAsia"/>
        </w:rPr>
        <w:t>I</w:t>
      </w:r>
      <w:r>
        <w:t>/O</w:t>
      </w:r>
      <w:r>
        <w:rPr>
          <w:rFonts w:hint="eastAsia"/>
        </w:rPr>
        <w:t>，则通过</w:t>
      </w:r>
      <w:r>
        <w:rPr>
          <w:rFonts w:hint="eastAsia"/>
        </w:rPr>
        <w:t>B</w:t>
      </w:r>
      <w:r>
        <w:t>G</w:t>
      </w:r>
      <w:r>
        <w:rPr>
          <w:rFonts w:hint="eastAsia"/>
        </w:rPr>
        <w:t>信号逐个查询</w:t>
      </w:r>
      <w:r>
        <w:rPr>
          <w:rFonts w:hint="eastAsia"/>
        </w:rPr>
        <w:t>I</w:t>
      </w:r>
      <w:r>
        <w:t>/O</w:t>
      </w:r>
      <w:r>
        <w:rPr>
          <w:rFonts w:hint="eastAsia"/>
        </w:rPr>
        <w:t>接口（从</w:t>
      </w:r>
      <w:r>
        <w:rPr>
          <w:rFonts w:hint="eastAsia"/>
        </w:rPr>
        <w:t>0</w:t>
      </w:r>
      <w:r>
        <w:t>-n</w:t>
      </w:r>
      <w:r>
        <w:rPr>
          <w:rFonts w:hint="eastAsia"/>
        </w:rPr>
        <w:t>），直到遇到第一个发出</w:t>
      </w:r>
      <w:r>
        <w:rPr>
          <w:rFonts w:hint="eastAsia"/>
        </w:rPr>
        <w:t>B</w:t>
      </w:r>
      <w:r>
        <w:t>R</w:t>
      </w:r>
      <w:r>
        <w:rPr>
          <w:rFonts w:hint="eastAsia"/>
        </w:rPr>
        <w:t>信号的接口，总线控制部件就将总线控制权移交给这个</w:t>
      </w:r>
      <w:r>
        <w:rPr>
          <w:rFonts w:hint="eastAsia"/>
        </w:rPr>
        <w:t>I</w:t>
      </w:r>
      <w:r>
        <w:t>/O</w:t>
      </w:r>
      <w:r>
        <w:rPr>
          <w:rFonts w:hint="eastAsia"/>
        </w:rPr>
        <w:t>接口，这个</w:t>
      </w:r>
      <w:r>
        <w:rPr>
          <w:rFonts w:hint="eastAsia"/>
        </w:rPr>
        <w:t>I</w:t>
      </w:r>
      <w:r>
        <w:t>/O</w:t>
      </w:r>
      <w:r>
        <w:rPr>
          <w:rFonts w:hint="eastAsia"/>
        </w:rPr>
        <w:t>接口获得总线控制权后，通过</w:t>
      </w:r>
      <w:r>
        <w:rPr>
          <w:rFonts w:hint="eastAsia"/>
        </w:rPr>
        <w:t>B</w:t>
      </w:r>
      <w:r>
        <w:t>S</w:t>
      </w:r>
      <w:r>
        <w:rPr>
          <w:rFonts w:hint="eastAsia"/>
        </w:rPr>
        <w:t>信号设置总线忙</w:t>
      </w:r>
      <w:r w:rsidR="002F0F42">
        <w:rPr>
          <w:rFonts w:hint="eastAsia"/>
        </w:rPr>
        <w:t>。</w:t>
      </w:r>
    </w:p>
    <w:p w14:paraId="2060DC57" w14:textId="3D654EDD" w:rsidR="002D0A98" w:rsidRDefault="00065622" w:rsidP="002D0A98">
      <w:pPr>
        <w:ind w:firstLine="480"/>
      </w:pPr>
      <w:r>
        <w:rPr>
          <w:rFonts w:hint="eastAsia"/>
        </w:rPr>
        <w:t>总线优先级取决于</w:t>
      </w:r>
      <w:r>
        <w:rPr>
          <w:rFonts w:hint="eastAsia"/>
        </w:rPr>
        <w:t>I</w:t>
      </w:r>
      <w:r>
        <w:t>/O</w:t>
      </w:r>
      <w:r>
        <w:rPr>
          <w:rFonts w:hint="eastAsia"/>
        </w:rPr>
        <w:t>接口的硬件连接顺序。</w:t>
      </w:r>
    </w:p>
    <w:p w14:paraId="728F3B17" w14:textId="0BE4E85D" w:rsidR="005B138C" w:rsidRDefault="005B138C" w:rsidP="002D0A98">
      <w:pPr>
        <w:ind w:firstLine="480"/>
      </w:pPr>
      <w:r>
        <w:rPr>
          <w:rFonts w:hint="eastAsia"/>
        </w:rPr>
        <w:t>优点：结构简单、易增加</w:t>
      </w:r>
      <w:r>
        <w:rPr>
          <w:rFonts w:hint="eastAsia"/>
        </w:rPr>
        <w:t>I</w:t>
      </w:r>
      <w:r>
        <w:t>/O</w:t>
      </w:r>
      <w:r>
        <w:rPr>
          <w:rFonts w:hint="eastAsia"/>
        </w:rPr>
        <w:t>设备</w:t>
      </w:r>
    </w:p>
    <w:p w14:paraId="67B2DD3F" w14:textId="3A52E48D" w:rsidR="005B138C" w:rsidRDefault="005B138C" w:rsidP="002D0A98">
      <w:pPr>
        <w:ind w:firstLine="480"/>
      </w:pPr>
      <w:r>
        <w:rPr>
          <w:rFonts w:hint="eastAsia"/>
        </w:rPr>
        <w:t>缺点：电路</w:t>
      </w:r>
      <w:r w:rsidR="005618E4">
        <w:rPr>
          <w:rFonts w:hint="eastAsia"/>
        </w:rPr>
        <w:t>故障最敏感</w:t>
      </w:r>
    </w:p>
    <w:p w14:paraId="0139B8B9" w14:textId="62125391" w:rsidR="00206B6C" w:rsidRDefault="00206B6C" w:rsidP="00ED28CD">
      <w:pPr>
        <w:pStyle w:val="4"/>
        <w:numPr>
          <w:ilvl w:val="3"/>
          <w:numId w:val="1"/>
        </w:numPr>
      </w:pPr>
      <w:r>
        <w:rPr>
          <w:rFonts w:hint="eastAsia"/>
        </w:rPr>
        <w:t>计数器定时</w:t>
      </w:r>
      <w:r w:rsidRPr="00D209AA">
        <w:rPr>
          <w:rFonts w:hint="eastAsia"/>
        </w:rPr>
        <w:t>查询</w:t>
      </w:r>
    </w:p>
    <w:p w14:paraId="582CB995" w14:textId="3DE56BE0" w:rsidR="002D0A98" w:rsidRPr="002D0A98" w:rsidRDefault="00020DDF" w:rsidP="004566DD">
      <w:pPr>
        <w:pStyle w:val="a6"/>
      </w:pPr>
      <w:r w:rsidRPr="00020DDF">
        <w:rPr>
          <w:noProof/>
        </w:rPr>
        <w:drawing>
          <wp:inline distT="0" distB="0" distL="0" distR="0" wp14:anchorId="256856CE" wp14:editId="3575543B">
            <wp:extent cx="4349579" cy="2605244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361109" cy="2612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1A1FC8" w14:textId="329FC18F" w:rsidR="00FF6C53" w:rsidRDefault="00020DDF" w:rsidP="00FF6C53">
      <w:pPr>
        <w:ind w:firstLine="480"/>
      </w:pPr>
      <w:r>
        <w:rPr>
          <w:rFonts w:hint="eastAsia"/>
        </w:rPr>
        <w:lastRenderedPageBreak/>
        <w:t>查询方式灵活，设备地址根据计数器的值查询响应的</w:t>
      </w:r>
      <w:r>
        <w:rPr>
          <w:rFonts w:hint="eastAsia"/>
        </w:rPr>
        <w:t>I</w:t>
      </w:r>
      <w:r>
        <w:t>/O</w:t>
      </w:r>
      <w:r>
        <w:rPr>
          <w:rFonts w:hint="eastAsia"/>
        </w:rPr>
        <w:t>设备。如计算器为</w:t>
      </w:r>
      <w:r>
        <w:rPr>
          <w:rFonts w:hint="eastAsia"/>
        </w:rPr>
        <w:t>1</w:t>
      </w:r>
      <w:r>
        <w:rPr>
          <w:rFonts w:hint="eastAsia"/>
        </w:rPr>
        <w:t>，则查询</w:t>
      </w:r>
      <w:r>
        <w:t>I/O</w:t>
      </w:r>
      <w:r>
        <w:rPr>
          <w:rFonts w:hint="eastAsia"/>
        </w:rPr>
        <w:t>设备</w:t>
      </w:r>
      <w:r>
        <w:rPr>
          <w:rFonts w:hint="eastAsia"/>
        </w:rPr>
        <w:t>1</w:t>
      </w:r>
      <w:r>
        <w:rPr>
          <w:rFonts w:hint="eastAsia"/>
        </w:rPr>
        <w:t>。如果有</w:t>
      </w:r>
      <w:r>
        <w:rPr>
          <w:rFonts w:hint="eastAsia"/>
        </w:rPr>
        <w:t>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设备，则设备地址线至少为</w:t>
      </w:r>
      <w:r>
        <w:rPr>
          <w:rFonts w:hint="eastAsia"/>
        </w:rPr>
        <w:t>log</w:t>
      </w:r>
      <w:r w:rsidRPr="00020DDF">
        <w:rPr>
          <w:vertAlign w:val="subscript"/>
        </w:rPr>
        <w:t>2</w:t>
      </w:r>
      <w:r>
        <w:t>(n)</w:t>
      </w:r>
      <w:r>
        <w:rPr>
          <w:rFonts w:hint="eastAsia"/>
        </w:rPr>
        <w:t>条。</w:t>
      </w:r>
    </w:p>
    <w:p w14:paraId="6A70426A" w14:textId="40499BD8" w:rsidR="00D209AA" w:rsidRDefault="00D209AA" w:rsidP="00ED28CD">
      <w:pPr>
        <w:pStyle w:val="4"/>
        <w:numPr>
          <w:ilvl w:val="3"/>
          <w:numId w:val="1"/>
        </w:numPr>
      </w:pPr>
      <w:r w:rsidRPr="000E7028">
        <w:rPr>
          <w:rFonts w:hint="eastAsia"/>
        </w:rPr>
        <w:t>独立请求</w:t>
      </w:r>
      <w:r>
        <w:rPr>
          <w:rFonts w:hint="eastAsia"/>
        </w:rPr>
        <w:t>方式</w:t>
      </w:r>
    </w:p>
    <w:p w14:paraId="3D4A912C" w14:textId="07516351" w:rsidR="004566DD" w:rsidRDefault="000E7028" w:rsidP="00FF6C53">
      <w:pPr>
        <w:ind w:firstLine="480"/>
      </w:pPr>
      <w:r>
        <w:rPr>
          <w:rFonts w:hint="eastAsia"/>
        </w:rPr>
        <w:t>每个</w:t>
      </w:r>
      <w:r>
        <w:rPr>
          <w:rFonts w:hint="eastAsia"/>
        </w:rPr>
        <w:t>I</w:t>
      </w:r>
      <w:r>
        <w:t>/O</w:t>
      </w:r>
      <w:r>
        <w:rPr>
          <w:rFonts w:hint="eastAsia"/>
        </w:rPr>
        <w:t>设备都有一个</w:t>
      </w:r>
      <w:r>
        <w:rPr>
          <w:rFonts w:hint="eastAsia"/>
        </w:rPr>
        <w:t>B</w:t>
      </w:r>
      <w:r>
        <w:t>R</w:t>
      </w:r>
      <w:r w:rsidR="00325B9B">
        <w:rPr>
          <w:rFonts w:hint="eastAsia"/>
        </w:rPr>
        <w:t>（总线请求）</w:t>
      </w:r>
      <w:r>
        <w:rPr>
          <w:rFonts w:hint="eastAsia"/>
        </w:rPr>
        <w:t>和</w:t>
      </w:r>
      <w:r>
        <w:rPr>
          <w:rFonts w:hint="eastAsia"/>
        </w:rPr>
        <w:t>B</w:t>
      </w:r>
      <w:r>
        <w:t>G</w:t>
      </w:r>
      <w:r w:rsidR="00325B9B">
        <w:rPr>
          <w:rFonts w:hint="eastAsia"/>
        </w:rPr>
        <w:t>（总线同意）</w:t>
      </w:r>
      <w:r>
        <w:rPr>
          <w:rFonts w:hint="eastAsia"/>
        </w:rPr>
        <w:t>信号，总线控制部件中有一个排队器。</w:t>
      </w:r>
    </w:p>
    <w:p w14:paraId="3A442B59" w14:textId="32E0747C" w:rsidR="000E7028" w:rsidRDefault="00C46302" w:rsidP="00C46302">
      <w:pPr>
        <w:pStyle w:val="a6"/>
      </w:pPr>
      <w:r w:rsidRPr="00C46302">
        <w:rPr>
          <w:noProof/>
        </w:rPr>
        <w:drawing>
          <wp:inline distT="0" distB="0" distL="0" distR="0" wp14:anchorId="45201320" wp14:editId="457AD108">
            <wp:extent cx="4159114" cy="2674027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162058" cy="2675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4B0409" w14:textId="7AA678BB" w:rsidR="00DD1841" w:rsidRDefault="00DD1841">
      <w:pPr>
        <w:pStyle w:val="3"/>
        <w:numPr>
          <w:ilvl w:val="2"/>
          <w:numId w:val="1"/>
        </w:numPr>
      </w:pPr>
      <w:r>
        <w:rPr>
          <w:rFonts w:hint="eastAsia"/>
        </w:rPr>
        <w:t>总线通信控制</w:t>
      </w:r>
    </w:p>
    <w:p w14:paraId="5B5CEFE4" w14:textId="77777777" w:rsidR="00ED28CD" w:rsidRDefault="00DD1841" w:rsidP="00ED28CD">
      <w:pPr>
        <w:pStyle w:val="4"/>
        <w:numPr>
          <w:ilvl w:val="3"/>
          <w:numId w:val="1"/>
        </w:numPr>
      </w:pPr>
      <w:r>
        <w:rPr>
          <w:rFonts w:hint="eastAsia"/>
        </w:rPr>
        <w:t>目的：</w:t>
      </w:r>
    </w:p>
    <w:p w14:paraId="5F729D29" w14:textId="2FC95F62" w:rsidR="00DD1841" w:rsidRDefault="007B7B93" w:rsidP="00ED28CD">
      <w:pPr>
        <w:ind w:firstLine="480"/>
      </w:pPr>
      <w:r>
        <w:rPr>
          <w:rFonts w:hint="eastAsia"/>
        </w:rPr>
        <w:t>主设备获得总线的控制权后，和从设备开始信息传递，总线通信控制</w:t>
      </w:r>
      <w:r w:rsidR="00DD1841">
        <w:rPr>
          <w:rFonts w:hint="eastAsia"/>
        </w:rPr>
        <w:t>解决通信双方</w:t>
      </w:r>
      <w:r w:rsidR="00DD1841" w:rsidRPr="00DD1841">
        <w:rPr>
          <w:rFonts w:hint="eastAsia"/>
          <w:b/>
          <w:bCs/>
        </w:rPr>
        <w:t>协调配合</w:t>
      </w:r>
      <w:r w:rsidR="00DD1841">
        <w:rPr>
          <w:rFonts w:hint="eastAsia"/>
        </w:rPr>
        <w:t>问题</w:t>
      </w:r>
      <w:r w:rsidR="00441B25">
        <w:rPr>
          <w:rFonts w:hint="eastAsia"/>
        </w:rPr>
        <w:t>；</w:t>
      </w:r>
    </w:p>
    <w:p w14:paraId="65272724" w14:textId="6398F8B6" w:rsidR="00441B25" w:rsidRDefault="00743C8C" w:rsidP="00ED28CD">
      <w:pPr>
        <w:pStyle w:val="4"/>
        <w:numPr>
          <w:ilvl w:val="3"/>
          <w:numId w:val="1"/>
        </w:numPr>
      </w:pPr>
      <w:r>
        <w:rPr>
          <w:rFonts w:hint="eastAsia"/>
        </w:rPr>
        <w:t>总线传输周期</w:t>
      </w:r>
    </w:p>
    <w:p w14:paraId="7E8A5759" w14:textId="4D88D37B" w:rsidR="007C6E99" w:rsidRDefault="007C6E99" w:rsidP="007C6E99">
      <w:pPr>
        <w:pStyle w:val="a5"/>
        <w:ind w:left="900" w:firstLineChars="0" w:firstLine="0"/>
      </w:pPr>
      <w:r>
        <w:rPr>
          <w:rFonts w:hint="eastAsia"/>
        </w:rPr>
        <w:t>主设备和从设备完成一次完整、可靠的通信所需时间。分为</w:t>
      </w:r>
      <w:r>
        <w:rPr>
          <w:rFonts w:hint="eastAsia"/>
        </w:rPr>
        <w:t>4</w:t>
      </w:r>
      <w:r>
        <w:rPr>
          <w:rFonts w:hint="eastAsia"/>
        </w:rPr>
        <w:t>个阶段：</w:t>
      </w:r>
    </w:p>
    <w:p w14:paraId="02212ED5" w14:textId="144D88C0" w:rsidR="007C6E99" w:rsidRDefault="007C6E99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申请分配阶段：主设备申请，总线仲裁决定</w:t>
      </w:r>
    </w:p>
    <w:p w14:paraId="520A5941" w14:textId="28A4DB27" w:rsidR="007C6E99" w:rsidRDefault="007C6E99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寻址阶段：主设备向从设备给出</w:t>
      </w:r>
      <w:r w:rsidRPr="00020E12">
        <w:rPr>
          <w:rFonts w:hint="eastAsia"/>
          <w:b/>
          <w:bCs/>
        </w:rPr>
        <w:t>地址</w:t>
      </w:r>
      <w:r w:rsidR="007060BD" w:rsidRPr="007060BD">
        <w:rPr>
          <w:rFonts w:hint="eastAsia"/>
        </w:rPr>
        <w:t>（外设地址，读、</w:t>
      </w:r>
      <w:proofErr w:type="gramStart"/>
      <w:r w:rsidR="007060BD" w:rsidRPr="007060BD">
        <w:rPr>
          <w:rFonts w:hint="eastAsia"/>
        </w:rPr>
        <w:t>写都是</w:t>
      </w:r>
      <w:proofErr w:type="gramEnd"/>
      <w:r w:rsidR="007060BD" w:rsidRPr="007060BD">
        <w:rPr>
          <w:rFonts w:hint="eastAsia"/>
        </w:rPr>
        <w:t>从、给这个外设）</w:t>
      </w:r>
      <w:r>
        <w:rPr>
          <w:rFonts w:hint="eastAsia"/>
        </w:rPr>
        <w:t>和</w:t>
      </w:r>
      <w:r w:rsidRPr="00020E12">
        <w:rPr>
          <w:rFonts w:hint="eastAsia"/>
          <w:b/>
          <w:bCs/>
        </w:rPr>
        <w:t>命令</w:t>
      </w:r>
    </w:p>
    <w:p w14:paraId="62287AC4" w14:textId="16B780F9" w:rsidR="007C6E99" w:rsidRDefault="007C6E99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传输阶段：主设备和从设备交换</w:t>
      </w:r>
      <w:r w:rsidRPr="00020E12">
        <w:rPr>
          <w:rFonts w:hint="eastAsia"/>
          <w:b/>
          <w:bCs/>
        </w:rPr>
        <w:t>数据</w:t>
      </w:r>
      <w:r w:rsidR="00223265" w:rsidRPr="00223265">
        <w:rPr>
          <w:rFonts w:hint="eastAsia"/>
        </w:rPr>
        <w:t>（数据放在数据总线上）</w:t>
      </w:r>
    </w:p>
    <w:p w14:paraId="140F6822" w14:textId="2F40D682" w:rsidR="007C6E99" w:rsidRDefault="007C6E99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lastRenderedPageBreak/>
        <w:t>结束阶段：主、从设备撤销相关信息</w:t>
      </w:r>
    </w:p>
    <w:p w14:paraId="204C11C6" w14:textId="77777777" w:rsidR="00ED28CD" w:rsidRDefault="007C6E99" w:rsidP="00ED28CD">
      <w:pPr>
        <w:pStyle w:val="4"/>
        <w:numPr>
          <w:ilvl w:val="3"/>
          <w:numId w:val="1"/>
        </w:numPr>
      </w:pPr>
      <w:r>
        <w:rPr>
          <w:rFonts w:hint="eastAsia"/>
        </w:rPr>
        <w:t>总线通信的四种方式</w:t>
      </w:r>
    </w:p>
    <w:p w14:paraId="43E2C0DD" w14:textId="2152A55C" w:rsidR="007C6E99" w:rsidRDefault="005515E9" w:rsidP="00ED28CD">
      <w:pPr>
        <w:ind w:firstLine="480"/>
      </w:pPr>
      <w:r>
        <w:rPr>
          <w:rFonts w:hint="eastAsia"/>
        </w:rPr>
        <w:t>同步通信、异步通信、半同步通信、分离式通信</w:t>
      </w:r>
    </w:p>
    <w:p w14:paraId="6571F5D7" w14:textId="4E1D523D" w:rsidR="007C6E99" w:rsidRDefault="007C6E99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同步通信</w:t>
      </w:r>
      <w:r w:rsidR="000946E5">
        <w:rPr>
          <w:rFonts w:hint="eastAsia"/>
        </w:rPr>
        <w:t>：由统一时标控制数据传送</w:t>
      </w:r>
    </w:p>
    <w:p w14:paraId="55E8C9B9" w14:textId="3B82C86D" w:rsidR="000E0AC2" w:rsidRDefault="000E0AC2" w:rsidP="000E0AC2">
      <w:pPr>
        <w:pStyle w:val="a5"/>
        <w:ind w:left="1340" w:firstLineChars="0" w:firstLine="0"/>
      </w:pPr>
      <w:r>
        <w:rPr>
          <w:rFonts w:hint="eastAsia"/>
        </w:rPr>
        <w:t>同步数据输入：</w:t>
      </w:r>
    </w:p>
    <w:p w14:paraId="1597D4CA" w14:textId="65F6A5F3" w:rsidR="000E0AC2" w:rsidRDefault="000E0AC2" w:rsidP="000E0AC2">
      <w:pPr>
        <w:pStyle w:val="a5"/>
        <w:ind w:left="1340" w:firstLineChars="0" w:firstLine="0"/>
      </w:pPr>
      <w:r w:rsidRPr="000E0AC2">
        <w:rPr>
          <w:noProof/>
        </w:rPr>
        <w:drawing>
          <wp:inline distT="0" distB="0" distL="0" distR="0" wp14:anchorId="424942FA" wp14:editId="1BF982D8">
            <wp:extent cx="2866768" cy="1639005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2867536" cy="16394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ACA6F5" w14:textId="5DC521E2" w:rsidR="007C6E99" w:rsidRPr="00EC1F0D" w:rsidRDefault="007C6E99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异步通信</w:t>
      </w:r>
      <w:r w:rsidR="000946E5">
        <w:rPr>
          <w:rFonts w:hint="eastAsia"/>
        </w:rPr>
        <w:t>：没有统一时标，采用</w:t>
      </w:r>
      <w:r w:rsidR="000946E5" w:rsidRPr="000946E5">
        <w:rPr>
          <w:rFonts w:hint="eastAsia"/>
          <w:b/>
          <w:bCs/>
        </w:rPr>
        <w:t>应答方式</w:t>
      </w:r>
      <w:r w:rsidR="00EC1F0D">
        <w:rPr>
          <w:rFonts w:hint="eastAsia"/>
          <w:b/>
          <w:bCs/>
        </w:rPr>
        <w:t>（握手信号）</w:t>
      </w:r>
    </w:p>
    <w:p w14:paraId="43E44C35" w14:textId="788271C2" w:rsidR="00EC1F0D" w:rsidRDefault="00EC1F0D" w:rsidP="00EC1F0D">
      <w:pPr>
        <w:pStyle w:val="a5"/>
        <w:ind w:left="1340" w:firstLineChars="0" w:firstLine="0"/>
      </w:pPr>
      <w:r w:rsidRPr="00EC1F0D">
        <w:rPr>
          <w:noProof/>
        </w:rPr>
        <w:drawing>
          <wp:inline distT="0" distB="0" distL="0" distR="0" wp14:anchorId="3F5308E7" wp14:editId="1A0733F4">
            <wp:extent cx="3047880" cy="1580382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063256" cy="1588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CE4733" w14:textId="228A87C0" w:rsidR="007C6E99" w:rsidRDefault="007C6E99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半同步通信</w:t>
      </w:r>
      <w:r w:rsidR="000E0AC2">
        <w:rPr>
          <w:rFonts w:hint="eastAsia"/>
        </w:rPr>
        <w:t>：不同速度设备间，同步与异步结合</w:t>
      </w:r>
    </w:p>
    <w:p w14:paraId="37868487" w14:textId="38D27418" w:rsidR="00223265" w:rsidRDefault="00223265" w:rsidP="00223265">
      <w:pPr>
        <w:pStyle w:val="a5"/>
        <w:ind w:left="1340" w:firstLineChars="0" w:firstLine="0"/>
      </w:pPr>
      <w:r w:rsidRPr="00223265">
        <w:rPr>
          <w:noProof/>
        </w:rPr>
        <w:drawing>
          <wp:inline distT="0" distB="0" distL="0" distR="0" wp14:anchorId="7CBC86F8" wp14:editId="68C1863E">
            <wp:extent cx="3428613" cy="1644378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442653" cy="1651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D833F3" w14:textId="18DB9817" w:rsidR="00D812B4" w:rsidRDefault="007060BD" w:rsidP="00D812B4">
      <w:pPr>
        <w:pStyle w:val="a5"/>
        <w:ind w:left="1340" w:firstLineChars="0" w:firstLine="0"/>
      </w:pPr>
      <w:r w:rsidRPr="007060BD">
        <w:rPr>
          <w:noProof/>
        </w:rPr>
        <w:lastRenderedPageBreak/>
        <w:drawing>
          <wp:inline distT="0" distB="0" distL="0" distR="0" wp14:anchorId="338E23A8" wp14:editId="530615B5">
            <wp:extent cx="3341267" cy="2708358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355723" cy="27200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6676B5" w14:textId="79DD698D" w:rsidR="00223265" w:rsidRDefault="00223265" w:rsidP="00D812B4">
      <w:pPr>
        <w:pStyle w:val="a5"/>
        <w:ind w:left="1340" w:firstLineChars="0" w:firstLine="0"/>
      </w:pPr>
      <w:r w:rsidRPr="00223265">
        <w:rPr>
          <w:noProof/>
        </w:rPr>
        <w:drawing>
          <wp:inline distT="0" distB="0" distL="0" distR="0" wp14:anchorId="34C0643D" wp14:editId="7A802EA6">
            <wp:extent cx="3474164" cy="1917357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485576" cy="1923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5BD749" w14:textId="76AD5AE8" w:rsidR="005515E9" w:rsidRPr="008714BA" w:rsidRDefault="005515E9" w:rsidP="008714BA">
      <w:pPr>
        <w:pStyle w:val="a5"/>
        <w:ind w:left="1340" w:firstLineChars="0" w:firstLine="0"/>
        <w:rPr>
          <w:b/>
          <w:bCs/>
        </w:rPr>
      </w:pPr>
      <w:r w:rsidRPr="008714BA">
        <w:rPr>
          <w:rFonts w:hint="eastAsia"/>
          <w:b/>
          <w:bCs/>
        </w:rPr>
        <w:t>前三种通信的共同点：</w:t>
      </w:r>
      <w:r>
        <w:rPr>
          <w:rFonts w:hint="eastAsia"/>
        </w:rPr>
        <w:t>总线被占用时</w:t>
      </w:r>
      <w:r w:rsidRPr="008714BA">
        <w:rPr>
          <w:rFonts w:hint="eastAsia"/>
          <w:b/>
          <w:bCs/>
        </w:rPr>
        <w:t>有空闲</w:t>
      </w:r>
    </w:p>
    <w:p w14:paraId="3E2743CE" w14:textId="0E2DE684" w:rsidR="005515E9" w:rsidRDefault="008714BA" w:rsidP="00D812B4">
      <w:pPr>
        <w:pStyle w:val="a5"/>
        <w:ind w:left="1340" w:firstLineChars="0" w:firstLine="0"/>
      </w:pPr>
      <w:r w:rsidRPr="00223265">
        <w:rPr>
          <w:noProof/>
        </w:rPr>
        <w:drawing>
          <wp:inline distT="0" distB="0" distL="0" distR="0" wp14:anchorId="5149B18B" wp14:editId="132CF771">
            <wp:extent cx="3518810" cy="1552416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546313" cy="156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F11AE4" w14:textId="4A057302" w:rsidR="00444DA9" w:rsidRPr="005515E9" w:rsidRDefault="00444DA9" w:rsidP="00D812B4">
      <w:pPr>
        <w:pStyle w:val="a5"/>
        <w:ind w:left="1340" w:firstLineChars="0" w:firstLine="0"/>
      </w:pPr>
      <w:r>
        <w:rPr>
          <w:rFonts w:hint="eastAsia"/>
        </w:rPr>
        <w:t>所以引出了分离式通信；</w:t>
      </w:r>
    </w:p>
    <w:p w14:paraId="26262716" w14:textId="36102403" w:rsidR="007C6E99" w:rsidRDefault="007C6E99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分离式通信</w:t>
      </w:r>
      <w:r w:rsidR="000E0AC2">
        <w:rPr>
          <w:rFonts w:hint="eastAsia"/>
        </w:rPr>
        <w:t>：充分挖掘系统总线每个瞬间</w:t>
      </w:r>
      <w:r w:rsidR="00581E3A">
        <w:rPr>
          <w:rFonts w:hint="eastAsia"/>
        </w:rPr>
        <w:t>的潜力</w:t>
      </w:r>
    </w:p>
    <w:p w14:paraId="618BE84B" w14:textId="4F5E9A9C" w:rsidR="00223265" w:rsidRDefault="00223265" w:rsidP="00223265">
      <w:pPr>
        <w:pStyle w:val="a5"/>
        <w:ind w:left="1340" w:firstLineChars="0" w:firstLine="0"/>
      </w:pPr>
      <w:r w:rsidRPr="00223265">
        <w:rPr>
          <w:noProof/>
        </w:rPr>
        <w:lastRenderedPageBreak/>
        <w:drawing>
          <wp:inline distT="0" distB="0" distL="0" distR="0" wp14:anchorId="5B3BF629" wp14:editId="3055E7B5">
            <wp:extent cx="3299973" cy="1924660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313392" cy="19324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5E416A" w14:textId="1E5C4981" w:rsidR="00A3559A" w:rsidRPr="00A3559A" w:rsidRDefault="00A3559A" w:rsidP="00223265">
      <w:pPr>
        <w:pStyle w:val="a5"/>
        <w:ind w:left="1340" w:firstLineChars="0" w:firstLine="0"/>
        <w:rPr>
          <w:b/>
          <w:bCs/>
        </w:rPr>
      </w:pPr>
      <w:r w:rsidRPr="00A3559A">
        <w:rPr>
          <w:rFonts w:hint="eastAsia"/>
          <w:b/>
          <w:bCs/>
        </w:rPr>
        <w:t>特点：</w:t>
      </w:r>
    </w:p>
    <w:p w14:paraId="1C71D15D" w14:textId="1C0987CD" w:rsidR="00223265" w:rsidRDefault="00223265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各模块都有权申请占用总线；</w:t>
      </w:r>
    </w:p>
    <w:p w14:paraId="34AB7D9E" w14:textId="237CE054" w:rsidR="00223265" w:rsidRDefault="00223265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采用同步方式通信，不等对方回答；</w:t>
      </w:r>
    </w:p>
    <w:p w14:paraId="40866816" w14:textId="0F86F961" w:rsidR="00223265" w:rsidRDefault="00223265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各模块准备数据时，不占用总线</w:t>
      </w:r>
      <w:r w:rsidR="005515E9">
        <w:rPr>
          <w:rFonts w:hint="eastAsia"/>
        </w:rPr>
        <w:t>；</w:t>
      </w:r>
    </w:p>
    <w:p w14:paraId="4819A919" w14:textId="679EF232" w:rsidR="005515E9" w:rsidRDefault="005515E9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总线被占用时无空闲</w:t>
      </w:r>
      <w:r w:rsidR="00C30658">
        <w:rPr>
          <w:rFonts w:hint="eastAsia"/>
        </w:rPr>
        <w:t>。</w:t>
      </w:r>
    </w:p>
    <w:p w14:paraId="0B13CFA3" w14:textId="629E8A15" w:rsidR="006F7CCD" w:rsidRDefault="006F7CCD" w:rsidP="006F7CCD">
      <w:pPr>
        <w:pStyle w:val="1"/>
        <w:numPr>
          <w:ilvl w:val="0"/>
          <w:numId w:val="1"/>
        </w:numPr>
      </w:pPr>
      <w:r>
        <w:rPr>
          <w:rFonts w:hint="eastAsia"/>
        </w:rPr>
        <w:t>存储器</w:t>
      </w:r>
    </w:p>
    <w:p w14:paraId="41D116FF" w14:textId="4A218161" w:rsidR="006F7CCD" w:rsidRDefault="006F7CCD" w:rsidP="006F7CCD">
      <w:pPr>
        <w:pStyle w:val="2"/>
        <w:numPr>
          <w:ilvl w:val="1"/>
          <w:numId w:val="1"/>
        </w:numPr>
      </w:pPr>
      <w:r>
        <w:rPr>
          <w:rFonts w:hint="eastAsia"/>
        </w:rPr>
        <w:t>概述</w:t>
      </w:r>
    </w:p>
    <w:p w14:paraId="026D367E" w14:textId="2E0694DC" w:rsidR="006F7CCD" w:rsidRPr="006F7CCD" w:rsidRDefault="006F7CCD" w:rsidP="006F7CCD">
      <w:pPr>
        <w:pStyle w:val="3"/>
        <w:numPr>
          <w:ilvl w:val="2"/>
          <w:numId w:val="1"/>
        </w:numPr>
      </w:pPr>
      <w:r>
        <w:rPr>
          <w:rFonts w:hint="eastAsia"/>
        </w:rPr>
        <w:t>存储器分类</w:t>
      </w:r>
    </w:p>
    <w:p w14:paraId="6683FD41" w14:textId="3AB2BB09" w:rsidR="007C6E99" w:rsidRDefault="006F7CCD" w:rsidP="00ED28CD">
      <w:pPr>
        <w:pStyle w:val="4"/>
        <w:numPr>
          <w:ilvl w:val="3"/>
          <w:numId w:val="1"/>
        </w:numPr>
      </w:pPr>
      <w:r>
        <w:rPr>
          <w:rFonts w:hint="eastAsia"/>
        </w:rPr>
        <w:t>按存储介质分类：</w:t>
      </w:r>
    </w:p>
    <w:p w14:paraId="2DEC29B9" w14:textId="64C818A5" w:rsidR="004566DD" w:rsidRDefault="006F7CCD" w:rsidP="006F7CCD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半导体存储器：</w:t>
      </w:r>
      <w:r>
        <w:rPr>
          <w:rFonts w:hint="eastAsia"/>
        </w:rPr>
        <w:t>T</w:t>
      </w:r>
      <w:r>
        <w:t>TL</w:t>
      </w:r>
      <w:r>
        <w:rPr>
          <w:rFonts w:hint="eastAsia"/>
        </w:rPr>
        <w:t>、</w:t>
      </w:r>
      <w:r>
        <w:rPr>
          <w:rFonts w:hint="eastAsia"/>
        </w:rPr>
        <w:t>M</w:t>
      </w:r>
      <w:r>
        <w:t>OS</w:t>
      </w:r>
      <w:r w:rsidR="00E706BE">
        <w:tab/>
      </w:r>
      <w:r w:rsidR="00E706BE">
        <w:tab/>
        <w:t xml:space="preserve">       </w:t>
      </w:r>
      <w:r w:rsidR="00E706BE">
        <w:rPr>
          <w:rFonts w:hint="eastAsia"/>
        </w:rPr>
        <w:t>易失</w:t>
      </w:r>
      <w:r w:rsidR="005355B0">
        <w:rPr>
          <w:rFonts w:hint="eastAsia"/>
        </w:rPr>
        <w:t>（多）</w:t>
      </w:r>
    </w:p>
    <w:p w14:paraId="7EE4AF4E" w14:textId="6880C894" w:rsidR="004566DD" w:rsidRDefault="006F7CCD" w:rsidP="006F7CCD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磁表面存储器</w:t>
      </w:r>
      <w:r>
        <w:tab/>
      </w:r>
      <w:r>
        <w:rPr>
          <w:rFonts w:hint="eastAsia"/>
        </w:rPr>
        <w:t>磁头、载磁体</w:t>
      </w:r>
      <w:r w:rsidR="00E706BE">
        <w:tab/>
      </w:r>
      <w:r w:rsidR="00E706BE">
        <w:tab/>
        <w:t xml:space="preserve">       </w:t>
      </w:r>
      <w:r w:rsidR="00E706BE">
        <w:rPr>
          <w:rFonts w:hint="eastAsia"/>
        </w:rPr>
        <w:t>非易失</w:t>
      </w:r>
    </w:p>
    <w:p w14:paraId="4E073A9E" w14:textId="20184BA1" w:rsidR="006F7CCD" w:rsidRDefault="006F7CCD" w:rsidP="006F7CCD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磁芯存储器</w:t>
      </w:r>
      <w:r w:rsidR="00665E16">
        <w:tab/>
      </w:r>
      <w:r w:rsidR="00665E16">
        <w:rPr>
          <w:rFonts w:hint="eastAsia"/>
        </w:rPr>
        <w:t>硬磁材料、环状元件</w:t>
      </w:r>
      <w:r w:rsidR="00E706BE">
        <w:tab/>
      </w:r>
      <w:r w:rsidR="00E706BE">
        <w:rPr>
          <w:rFonts w:hint="eastAsia"/>
        </w:rPr>
        <w:t>非易失</w:t>
      </w:r>
    </w:p>
    <w:p w14:paraId="7F52F185" w14:textId="3AC9A4E8" w:rsidR="00E706BE" w:rsidRDefault="00E706BE" w:rsidP="006F7CCD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光盘存储器</w:t>
      </w:r>
      <w:r>
        <w:tab/>
      </w:r>
      <w:r w:rsidR="00090475">
        <w:rPr>
          <w:rFonts w:hint="eastAsia"/>
        </w:rPr>
        <w:t>激光</w:t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非易失</w:t>
      </w:r>
    </w:p>
    <w:p w14:paraId="4AC5423B" w14:textId="238C290A" w:rsidR="00841D7E" w:rsidRDefault="00841D7E" w:rsidP="00ED28CD">
      <w:pPr>
        <w:pStyle w:val="4"/>
        <w:numPr>
          <w:ilvl w:val="3"/>
          <w:numId w:val="1"/>
        </w:numPr>
      </w:pPr>
      <w:r>
        <w:rPr>
          <w:rFonts w:hint="eastAsia"/>
        </w:rPr>
        <w:t>按存取方式分类：</w:t>
      </w:r>
    </w:p>
    <w:p w14:paraId="530F3362" w14:textId="35E904F1" w:rsidR="00841D7E" w:rsidRDefault="00841D7E" w:rsidP="00841D7E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存取时间与物理地址无关（随机访问）</w:t>
      </w:r>
    </w:p>
    <w:p w14:paraId="762CC251" w14:textId="27658DBC" w:rsidR="00841D7E" w:rsidRPr="00841D7E" w:rsidRDefault="00841D7E" w:rsidP="00841D7E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随机存储器</w:t>
      </w:r>
      <w:r w:rsidR="00FD0AED">
        <w:rPr>
          <w:rFonts w:hint="eastAsia"/>
        </w:rPr>
        <w:t>R</w:t>
      </w:r>
      <w:r w:rsidR="00FD0AED">
        <w:t>AM</w:t>
      </w:r>
      <w:r>
        <w:tab/>
      </w:r>
      <w:r>
        <w:rPr>
          <w:rFonts w:hint="eastAsia"/>
        </w:rPr>
        <w:t>在</w:t>
      </w:r>
      <w:r w:rsidRPr="00841D7E">
        <w:rPr>
          <w:rFonts w:hint="eastAsia"/>
          <w:b/>
          <w:bCs/>
        </w:rPr>
        <w:t>程序的执行过程</w:t>
      </w:r>
      <w:r>
        <w:rPr>
          <w:rFonts w:hint="eastAsia"/>
        </w:rPr>
        <w:t>中可</w:t>
      </w:r>
      <w:r w:rsidRPr="00841D7E">
        <w:rPr>
          <w:rFonts w:hint="eastAsia"/>
          <w:b/>
          <w:bCs/>
        </w:rPr>
        <w:t>读</w:t>
      </w:r>
      <w:r>
        <w:rPr>
          <w:rFonts w:hint="eastAsia"/>
        </w:rPr>
        <w:t>可</w:t>
      </w:r>
      <w:r w:rsidRPr="00841D7E">
        <w:rPr>
          <w:rFonts w:hint="eastAsia"/>
          <w:b/>
          <w:bCs/>
        </w:rPr>
        <w:t>写</w:t>
      </w:r>
    </w:p>
    <w:p w14:paraId="625C340D" w14:textId="23BF71C1" w:rsidR="00841D7E" w:rsidRPr="00841D7E" w:rsidRDefault="00841D7E" w:rsidP="00841D7E">
      <w:pPr>
        <w:pStyle w:val="a5"/>
        <w:numPr>
          <w:ilvl w:val="0"/>
          <w:numId w:val="26"/>
        </w:numPr>
        <w:ind w:firstLineChars="0"/>
      </w:pPr>
      <w:r w:rsidRPr="00841D7E">
        <w:rPr>
          <w:rFonts w:hint="eastAsia"/>
        </w:rPr>
        <w:t>只读存储器</w:t>
      </w:r>
      <w:r w:rsidR="00FD0AED">
        <w:rPr>
          <w:rFonts w:hint="eastAsia"/>
        </w:rPr>
        <w:t>R</w:t>
      </w:r>
      <w:r w:rsidR="00FD0AED">
        <w:t>OM</w:t>
      </w:r>
      <w:r w:rsidR="00FD0AED">
        <w:tab/>
      </w:r>
      <w:r w:rsidR="00FD0AED">
        <w:rPr>
          <w:rFonts w:hint="eastAsia"/>
        </w:rPr>
        <w:t>在</w:t>
      </w:r>
      <w:r w:rsidR="00FD0AED" w:rsidRPr="00841D7E">
        <w:rPr>
          <w:rFonts w:hint="eastAsia"/>
          <w:b/>
          <w:bCs/>
        </w:rPr>
        <w:t>程序的执行过程</w:t>
      </w:r>
      <w:r w:rsidR="00FD0AED">
        <w:rPr>
          <w:rFonts w:hint="eastAsia"/>
        </w:rPr>
        <w:t>中只</w:t>
      </w:r>
      <w:r w:rsidR="00FD0AED" w:rsidRPr="00841D7E">
        <w:rPr>
          <w:rFonts w:hint="eastAsia"/>
          <w:b/>
          <w:bCs/>
        </w:rPr>
        <w:t>读</w:t>
      </w:r>
    </w:p>
    <w:p w14:paraId="218A3E75" w14:textId="2250A2C4" w:rsidR="004566DD" w:rsidRDefault="003D1B2C" w:rsidP="003D1B2C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lastRenderedPageBreak/>
        <w:t>存取时间与物理地址有关（串行访问）</w:t>
      </w:r>
    </w:p>
    <w:p w14:paraId="0A80FC44" w14:textId="62D26636" w:rsidR="003D1B2C" w:rsidRDefault="003D1B2C" w:rsidP="003D1B2C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顺序存取存储器</w:t>
      </w:r>
      <w:r>
        <w:tab/>
      </w:r>
      <w:r>
        <w:rPr>
          <w:rFonts w:hint="eastAsia"/>
        </w:rPr>
        <w:t>磁带</w:t>
      </w:r>
    </w:p>
    <w:p w14:paraId="3CA80F44" w14:textId="7F9C45F9" w:rsidR="003D1B2C" w:rsidRDefault="003D1B2C" w:rsidP="003D1B2C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直接存取存储器</w:t>
      </w:r>
      <w:r>
        <w:tab/>
      </w:r>
      <w:r>
        <w:rPr>
          <w:rFonts w:hint="eastAsia"/>
        </w:rPr>
        <w:t>磁盘</w:t>
      </w:r>
    </w:p>
    <w:p w14:paraId="4B8C5BFE" w14:textId="4026FE65" w:rsidR="006E70D8" w:rsidRDefault="006E70D8" w:rsidP="00ED28CD">
      <w:pPr>
        <w:pStyle w:val="4"/>
        <w:numPr>
          <w:ilvl w:val="3"/>
          <w:numId w:val="1"/>
        </w:numPr>
      </w:pPr>
      <w:r>
        <w:rPr>
          <w:rFonts w:hint="eastAsia"/>
        </w:rPr>
        <w:t>按在计算机中的作用分类</w:t>
      </w:r>
    </w:p>
    <w:p w14:paraId="32FA4C92" w14:textId="50AA8F10" w:rsidR="006E70D8" w:rsidRDefault="006E70D8" w:rsidP="006E70D8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主存储器</w:t>
      </w:r>
    </w:p>
    <w:p w14:paraId="3A3F3E7E" w14:textId="5E65C5AA" w:rsidR="006E70D8" w:rsidRDefault="006E70D8" w:rsidP="006E70D8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R</w:t>
      </w:r>
      <w:r>
        <w:t>AM</w:t>
      </w:r>
      <w:r>
        <w:rPr>
          <w:rFonts w:hint="eastAsia"/>
        </w:rPr>
        <w:t>（可读可写）：静态</w:t>
      </w:r>
      <w:r>
        <w:rPr>
          <w:rFonts w:hint="eastAsia"/>
        </w:rPr>
        <w:t>R</w:t>
      </w:r>
      <w:r>
        <w:t>AM(SRAM)</w:t>
      </w:r>
      <w:r>
        <w:rPr>
          <w:rFonts w:hint="eastAsia"/>
        </w:rPr>
        <w:t>和动态</w:t>
      </w:r>
      <w:r>
        <w:t>RAM(DRAM)</w:t>
      </w:r>
    </w:p>
    <w:p w14:paraId="0D98CFF0" w14:textId="6C74BDF5" w:rsidR="006E70D8" w:rsidRDefault="006E70D8" w:rsidP="006E70D8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R</w:t>
      </w:r>
      <w:r>
        <w:t>OM</w:t>
      </w:r>
      <w:r>
        <w:rPr>
          <w:rFonts w:hint="eastAsia"/>
        </w:rPr>
        <w:t>（只读）</w:t>
      </w:r>
      <w:r w:rsidR="001A27B7">
        <w:rPr>
          <w:rFonts w:hint="eastAsia"/>
        </w:rPr>
        <w:t>：</w:t>
      </w:r>
      <w:r w:rsidR="001A27B7">
        <w:rPr>
          <w:rFonts w:hint="eastAsia"/>
        </w:rPr>
        <w:t>M</w:t>
      </w:r>
      <w:r w:rsidR="001A27B7">
        <w:t>ROM</w:t>
      </w:r>
      <w:r w:rsidR="001A27B7">
        <w:rPr>
          <w:rFonts w:hint="eastAsia"/>
        </w:rPr>
        <w:t>、</w:t>
      </w:r>
      <w:r w:rsidR="001A27B7">
        <w:rPr>
          <w:rFonts w:hint="eastAsia"/>
        </w:rPr>
        <w:t>P</w:t>
      </w:r>
      <w:r w:rsidR="001A27B7">
        <w:t>ROM</w:t>
      </w:r>
      <w:r w:rsidR="001A27B7">
        <w:rPr>
          <w:rFonts w:hint="eastAsia"/>
        </w:rPr>
        <w:t>、</w:t>
      </w:r>
      <w:r w:rsidR="001A27B7">
        <w:rPr>
          <w:rFonts w:hint="eastAsia"/>
        </w:rPr>
        <w:t>E</w:t>
      </w:r>
      <w:r w:rsidR="001A27B7">
        <w:t>PROM</w:t>
      </w:r>
      <w:r w:rsidR="001A27B7">
        <w:rPr>
          <w:rFonts w:hint="eastAsia"/>
        </w:rPr>
        <w:t>、</w:t>
      </w:r>
      <w:r w:rsidR="001A27B7">
        <w:rPr>
          <w:rFonts w:hint="eastAsia"/>
        </w:rPr>
        <w:t>E</w:t>
      </w:r>
      <w:r w:rsidR="001A27B7">
        <w:t>EPROM</w:t>
      </w:r>
    </w:p>
    <w:p w14:paraId="28EBDB2D" w14:textId="621407DA" w:rsidR="006E70D8" w:rsidRDefault="001A27B7" w:rsidP="006E70D8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F</w:t>
      </w:r>
      <w:r>
        <w:t>LASH MEMORY</w:t>
      </w:r>
    </w:p>
    <w:p w14:paraId="357E343A" w14:textId="4C284710" w:rsidR="001A27B7" w:rsidRDefault="001A27B7" w:rsidP="006E70D8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高速缓冲存储器</w:t>
      </w:r>
      <w:r>
        <w:rPr>
          <w:rFonts w:hint="eastAsia"/>
        </w:rPr>
        <w:t>C</w:t>
      </w:r>
      <w:r>
        <w:t>ACHE (SRAM)</w:t>
      </w:r>
    </w:p>
    <w:p w14:paraId="6F71151D" w14:textId="6815978E" w:rsidR="001A27B7" w:rsidRDefault="001A27B7" w:rsidP="001A27B7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辅助存储器</w:t>
      </w:r>
      <w:r>
        <w:tab/>
      </w:r>
      <w:r w:rsidR="0088487E">
        <w:rPr>
          <w:rFonts w:hint="eastAsia"/>
        </w:rPr>
        <w:t>磁盘、光盘、磁带</w:t>
      </w:r>
    </w:p>
    <w:p w14:paraId="0B3A74B1" w14:textId="441BC862" w:rsidR="006A6F91" w:rsidRDefault="006A6F91" w:rsidP="006A6F91">
      <w:pPr>
        <w:pStyle w:val="3"/>
        <w:numPr>
          <w:ilvl w:val="2"/>
          <w:numId w:val="1"/>
        </w:numPr>
      </w:pPr>
      <w:r>
        <w:rPr>
          <w:rFonts w:hint="eastAsia"/>
        </w:rPr>
        <w:t>存储器的层次结构</w:t>
      </w:r>
    </w:p>
    <w:p w14:paraId="78E33842" w14:textId="21793766" w:rsidR="006A6F91" w:rsidRDefault="006A6F91" w:rsidP="00ED28CD">
      <w:pPr>
        <w:pStyle w:val="4"/>
        <w:numPr>
          <w:ilvl w:val="3"/>
          <w:numId w:val="1"/>
        </w:numPr>
      </w:pPr>
      <w:r>
        <w:rPr>
          <w:rFonts w:hint="eastAsia"/>
        </w:rPr>
        <w:t>存储器三个主要特性的关系</w:t>
      </w:r>
    </w:p>
    <w:p w14:paraId="424EFA27" w14:textId="1C25F9EF" w:rsidR="00463AC4" w:rsidRDefault="00463AC4" w:rsidP="00463AC4">
      <w:pPr>
        <w:pStyle w:val="a6"/>
      </w:pPr>
      <w:r w:rsidRPr="00463AC4">
        <w:rPr>
          <w:noProof/>
        </w:rPr>
        <w:drawing>
          <wp:inline distT="0" distB="0" distL="0" distR="0" wp14:anchorId="77F217DE" wp14:editId="5B2F0AD3">
            <wp:extent cx="3776225" cy="1706294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3797057" cy="17157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7CE924" w14:textId="30E0B4AA" w:rsidR="004566DD" w:rsidRPr="006E70D8" w:rsidRDefault="00A22D25" w:rsidP="00FF6C53">
      <w:pPr>
        <w:ind w:firstLine="480"/>
      </w:pPr>
      <w:r>
        <w:rPr>
          <w:rFonts w:hint="eastAsia"/>
        </w:rPr>
        <w:t>存储体系：高速度、大容量、低价格</w:t>
      </w:r>
    </w:p>
    <w:p w14:paraId="1EDDD741" w14:textId="777F2B1E" w:rsidR="0088487E" w:rsidRDefault="0088487E" w:rsidP="00ED28CD">
      <w:pPr>
        <w:pStyle w:val="4"/>
        <w:numPr>
          <w:ilvl w:val="3"/>
          <w:numId w:val="1"/>
        </w:numPr>
      </w:pPr>
      <w:r>
        <w:rPr>
          <w:rFonts w:hint="eastAsia"/>
        </w:rPr>
        <w:t>缓存——主存层次和主存——</w:t>
      </w:r>
      <w:proofErr w:type="gramStart"/>
      <w:r>
        <w:rPr>
          <w:rFonts w:hint="eastAsia"/>
        </w:rPr>
        <w:t>辅存层次</w:t>
      </w:r>
      <w:proofErr w:type="gramEnd"/>
    </w:p>
    <w:p w14:paraId="64A60A3E" w14:textId="42052304" w:rsidR="0088487E" w:rsidRDefault="0088487E" w:rsidP="0088487E">
      <w:pPr>
        <w:pStyle w:val="a5"/>
        <w:ind w:left="900" w:firstLineChars="0" w:firstLine="0"/>
      </w:pPr>
      <w:r>
        <w:rPr>
          <w:rFonts w:hint="eastAsia"/>
        </w:rPr>
        <w:t>主存运行程序，</w:t>
      </w:r>
      <w:proofErr w:type="gramStart"/>
      <w:r>
        <w:rPr>
          <w:rFonts w:hint="eastAsia"/>
        </w:rPr>
        <w:t>辅存存放</w:t>
      </w:r>
      <w:proofErr w:type="gramEnd"/>
      <w:r>
        <w:rPr>
          <w:rFonts w:hint="eastAsia"/>
        </w:rPr>
        <w:t>文件；</w:t>
      </w:r>
    </w:p>
    <w:p w14:paraId="07A31932" w14:textId="7FDBDFC9" w:rsidR="003D1B2C" w:rsidRDefault="00640D1E" w:rsidP="00715AD0">
      <w:pPr>
        <w:pStyle w:val="a6"/>
      </w:pPr>
      <w:r w:rsidRPr="00640D1E">
        <w:rPr>
          <w:noProof/>
        </w:rPr>
        <w:drawing>
          <wp:inline distT="0" distB="0" distL="0" distR="0" wp14:anchorId="094C27AB" wp14:editId="318D2ED5">
            <wp:extent cx="4171641" cy="1008626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186853" cy="10123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251DCD" w14:textId="4D87FD02" w:rsidR="00471914" w:rsidRPr="0088487E" w:rsidRDefault="00471914" w:rsidP="00715AD0">
      <w:pPr>
        <w:pStyle w:val="a6"/>
      </w:pPr>
      <w:r w:rsidRPr="00471914">
        <w:rPr>
          <w:noProof/>
        </w:rPr>
        <w:lastRenderedPageBreak/>
        <w:drawing>
          <wp:inline distT="0" distB="0" distL="0" distR="0" wp14:anchorId="750207C5" wp14:editId="32AA78C2">
            <wp:extent cx="2604804" cy="1351242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619338" cy="13587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E2EC24" w14:textId="60F73434" w:rsidR="003D1B2C" w:rsidRDefault="00715AD0" w:rsidP="00FF6C53">
      <w:pPr>
        <w:ind w:firstLine="480"/>
      </w:pPr>
      <w:proofErr w:type="gramStart"/>
      <w:r>
        <w:rPr>
          <w:rFonts w:hint="eastAsia"/>
        </w:rPr>
        <w:t>辅存是</w:t>
      </w:r>
      <w:proofErr w:type="gramEnd"/>
      <w:r>
        <w:rPr>
          <w:rFonts w:hint="eastAsia"/>
        </w:rPr>
        <w:t>为了解决主存</w:t>
      </w:r>
      <w:r w:rsidRPr="006E28F0">
        <w:rPr>
          <w:rFonts w:hint="eastAsia"/>
          <w:b/>
          <w:bCs/>
        </w:rPr>
        <w:t>容量</w:t>
      </w:r>
      <w:r w:rsidR="006E28F0" w:rsidRPr="006E28F0">
        <w:rPr>
          <w:rFonts w:hint="eastAsia"/>
          <w:b/>
          <w:bCs/>
        </w:rPr>
        <w:t>小</w:t>
      </w:r>
      <w:r>
        <w:rPr>
          <w:rFonts w:hint="eastAsia"/>
        </w:rPr>
        <w:t>的问题；</w:t>
      </w:r>
    </w:p>
    <w:p w14:paraId="3A21AD3F" w14:textId="362CDE19" w:rsidR="00715AD0" w:rsidRDefault="00715AD0" w:rsidP="00FF6C53">
      <w:pPr>
        <w:ind w:firstLine="480"/>
      </w:pPr>
      <w:r>
        <w:rPr>
          <w:rFonts w:hint="eastAsia"/>
        </w:rPr>
        <w:t>缓存是为了解决主存</w:t>
      </w:r>
      <w:r w:rsidRPr="006E28F0">
        <w:rPr>
          <w:rFonts w:hint="eastAsia"/>
          <w:b/>
          <w:bCs/>
        </w:rPr>
        <w:t>速度慢</w:t>
      </w:r>
      <w:r>
        <w:rPr>
          <w:rFonts w:hint="eastAsia"/>
        </w:rPr>
        <w:t>的问题；（缓存的容量小于主存，主要存放</w:t>
      </w:r>
      <w:r>
        <w:rPr>
          <w:rFonts w:hint="eastAsia"/>
        </w:rPr>
        <w:t>C</w:t>
      </w:r>
      <w:r>
        <w:t>PU</w:t>
      </w:r>
      <w:r>
        <w:rPr>
          <w:rFonts w:hint="eastAsia"/>
        </w:rPr>
        <w:t>经常用的数据</w:t>
      </w:r>
      <w:r w:rsidR="001915D8">
        <w:rPr>
          <w:rFonts w:hint="eastAsia"/>
        </w:rPr>
        <w:t>，利用程序局部性原理</w:t>
      </w:r>
      <w:r>
        <w:rPr>
          <w:rFonts w:hint="eastAsia"/>
        </w:rPr>
        <w:t>）</w:t>
      </w:r>
    </w:p>
    <w:p w14:paraId="6F21F7F4" w14:textId="12F29994" w:rsidR="003D1B2C" w:rsidRDefault="00952416" w:rsidP="00FF6C53">
      <w:pPr>
        <w:ind w:firstLine="480"/>
      </w:pPr>
      <w:r>
        <w:rPr>
          <w:rFonts w:hint="eastAsia"/>
        </w:rPr>
        <w:t>主存和缓存利用硬件将其结合起来</w:t>
      </w:r>
      <w:r w:rsidR="00F72AF4">
        <w:rPr>
          <w:rFonts w:hint="eastAsia"/>
        </w:rPr>
        <w:t>（硬件速度快，解决速度问题）</w:t>
      </w:r>
      <w:r>
        <w:rPr>
          <w:rFonts w:hint="eastAsia"/>
        </w:rPr>
        <w:t>；主存和</w:t>
      </w:r>
      <w:proofErr w:type="gramStart"/>
      <w:r>
        <w:rPr>
          <w:rFonts w:hint="eastAsia"/>
        </w:rPr>
        <w:t>辅存</w:t>
      </w:r>
      <w:proofErr w:type="gramEnd"/>
      <w:r>
        <w:rPr>
          <w:rFonts w:hint="eastAsia"/>
        </w:rPr>
        <w:t>利用软硬件相结合的方式将其结合起来</w:t>
      </w:r>
    </w:p>
    <w:p w14:paraId="5B700A81" w14:textId="78D5F4EE" w:rsidR="00A870B0" w:rsidRDefault="00A870B0" w:rsidP="00A870B0">
      <w:pPr>
        <w:pStyle w:val="2"/>
        <w:numPr>
          <w:ilvl w:val="1"/>
          <w:numId w:val="1"/>
        </w:numPr>
      </w:pPr>
      <w:r>
        <w:rPr>
          <w:rFonts w:hint="eastAsia"/>
        </w:rPr>
        <w:t>主存储器</w:t>
      </w:r>
    </w:p>
    <w:p w14:paraId="5154736F" w14:textId="38E4FB77" w:rsidR="00A870B0" w:rsidRPr="006F7CCD" w:rsidRDefault="00A870B0" w:rsidP="00A870B0">
      <w:pPr>
        <w:pStyle w:val="3"/>
        <w:numPr>
          <w:ilvl w:val="2"/>
          <w:numId w:val="1"/>
        </w:numPr>
      </w:pPr>
      <w:r>
        <w:rPr>
          <w:rFonts w:hint="eastAsia"/>
        </w:rPr>
        <w:t>概述</w:t>
      </w:r>
    </w:p>
    <w:p w14:paraId="43224021" w14:textId="4B35EC4E" w:rsidR="00A870B0" w:rsidRPr="00A870B0" w:rsidRDefault="00050E28" w:rsidP="00ED28CD">
      <w:pPr>
        <w:pStyle w:val="4"/>
        <w:numPr>
          <w:ilvl w:val="3"/>
          <w:numId w:val="1"/>
        </w:numPr>
      </w:pPr>
      <w:r>
        <w:rPr>
          <w:rFonts w:hint="eastAsia"/>
        </w:rPr>
        <w:t>主存的基本组成</w:t>
      </w:r>
    </w:p>
    <w:p w14:paraId="74E966DF" w14:textId="602DE8E4" w:rsidR="003D1B2C" w:rsidRDefault="00050E28" w:rsidP="00050E28">
      <w:pPr>
        <w:pStyle w:val="a6"/>
      </w:pPr>
      <w:r w:rsidRPr="00050E28">
        <w:rPr>
          <w:noProof/>
        </w:rPr>
        <w:drawing>
          <wp:inline distT="0" distB="0" distL="0" distR="0" wp14:anchorId="5C4C6C10" wp14:editId="6C10232F">
            <wp:extent cx="3534032" cy="2270266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3539954" cy="22740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5807B4" w14:textId="31569CBF" w:rsidR="003D1B2C" w:rsidRDefault="0062467D" w:rsidP="00ED28CD">
      <w:pPr>
        <w:pStyle w:val="4"/>
        <w:numPr>
          <w:ilvl w:val="3"/>
          <w:numId w:val="1"/>
        </w:numPr>
      </w:pPr>
      <w:r>
        <w:rPr>
          <w:rFonts w:hint="eastAsia"/>
        </w:rPr>
        <w:lastRenderedPageBreak/>
        <w:t>主存和</w:t>
      </w:r>
      <w:r>
        <w:t>CPU</w:t>
      </w:r>
      <w:r>
        <w:rPr>
          <w:rFonts w:hint="eastAsia"/>
        </w:rPr>
        <w:t>的联系</w:t>
      </w:r>
    </w:p>
    <w:p w14:paraId="30FAAABA" w14:textId="4C44AB3B" w:rsidR="003D1B2C" w:rsidRDefault="0062467D" w:rsidP="0062467D">
      <w:pPr>
        <w:pStyle w:val="a6"/>
      </w:pPr>
      <w:r w:rsidRPr="0062467D">
        <w:rPr>
          <w:noProof/>
        </w:rPr>
        <w:drawing>
          <wp:inline distT="0" distB="0" distL="0" distR="0" wp14:anchorId="0169E1CF" wp14:editId="67519D94">
            <wp:extent cx="3251749" cy="1694573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3259277" cy="16984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E09D25" w14:textId="09BB9C4F" w:rsidR="003D1B2C" w:rsidRDefault="00E231F1" w:rsidP="00ED28CD">
      <w:pPr>
        <w:pStyle w:val="4"/>
        <w:numPr>
          <w:ilvl w:val="3"/>
          <w:numId w:val="1"/>
        </w:numPr>
      </w:pPr>
      <w:r>
        <w:rPr>
          <w:rFonts w:hint="eastAsia"/>
        </w:rPr>
        <w:t>主存中存储单元地址的分配</w:t>
      </w:r>
    </w:p>
    <w:p w14:paraId="7D682610" w14:textId="6989E879" w:rsidR="0094018D" w:rsidRDefault="0094018D" w:rsidP="0094018D">
      <w:pPr>
        <w:pStyle w:val="a5"/>
        <w:ind w:left="900" w:firstLineChars="0" w:firstLine="0"/>
      </w:pPr>
      <w:r>
        <w:rPr>
          <w:rFonts w:hint="eastAsia"/>
        </w:rPr>
        <w:t>内存从低到高存入；</w:t>
      </w:r>
    </w:p>
    <w:p w14:paraId="5CF9C95D" w14:textId="68113F84" w:rsidR="00C70521" w:rsidRDefault="0094018D" w:rsidP="00C70521">
      <w:pPr>
        <w:pStyle w:val="a5"/>
        <w:ind w:left="900" w:firstLineChars="0" w:firstLine="0"/>
      </w:pPr>
      <w:r>
        <w:rPr>
          <w:rFonts w:hint="eastAsia"/>
        </w:rPr>
        <w:t>大端方式：</w:t>
      </w:r>
      <w:r w:rsidR="00E735C4">
        <w:rPr>
          <w:rFonts w:hint="eastAsia"/>
        </w:rPr>
        <w:t>以字节为单位，</w:t>
      </w:r>
      <w:proofErr w:type="gramStart"/>
      <w:r>
        <w:rPr>
          <w:rFonts w:hint="eastAsia"/>
        </w:rPr>
        <w:t>高</w:t>
      </w:r>
      <w:r w:rsidR="00E735C4">
        <w:rPr>
          <w:rFonts w:hint="eastAsia"/>
        </w:rPr>
        <w:t>有效</w:t>
      </w:r>
      <w:r>
        <w:rPr>
          <w:rFonts w:hint="eastAsia"/>
        </w:rPr>
        <w:t>位</w:t>
      </w:r>
      <w:proofErr w:type="gramEnd"/>
      <w:r>
        <w:rPr>
          <w:rFonts w:hint="eastAsia"/>
        </w:rPr>
        <w:t>先存；</w:t>
      </w:r>
    </w:p>
    <w:p w14:paraId="61AD6766" w14:textId="767D0E8F" w:rsidR="0094018D" w:rsidRDefault="0094018D" w:rsidP="0094018D">
      <w:pPr>
        <w:pStyle w:val="a5"/>
        <w:ind w:left="900" w:firstLineChars="0" w:firstLine="0"/>
      </w:pPr>
      <w:r>
        <w:rPr>
          <w:rFonts w:hint="eastAsia"/>
        </w:rPr>
        <w:t>小端方式：</w:t>
      </w:r>
      <w:r w:rsidR="00E735C4">
        <w:rPr>
          <w:rFonts w:hint="eastAsia"/>
        </w:rPr>
        <w:t>以字节为单位，</w:t>
      </w:r>
      <w:proofErr w:type="gramStart"/>
      <w:r>
        <w:rPr>
          <w:rFonts w:hint="eastAsia"/>
        </w:rPr>
        <w:t>低</w:t>
      </w:r>
      <w:r w:rsidR="00E735C4">
        <w:rPr>
          <w:rFonts w:hint="eastAsia"/>
        </w:rPr>
        <w:t>有效</w:t>
      </w:r>
      <w:r>
        <w:rPr>
          <w:rFonts w:hint="eastAsia"/>
        </w:rPr>
        <w:t>位</w:t>
      </w:r>
      <w:proofErr w:type="gramEnd"/>
      <w:r>
        <w:rPr>
          <w:rFonts w:hint="eastAsia"/>
        </w:rPr>
        <w:t>先存；</w:t>
      </w:r>
    </w:p>
    <w:p w14:paraId="6166F03C" w14:textId="67A9D1EC" w:rsidR="0094018D" w:rsidRDefault="00C42ACE" w:rsidP="00C70521">
      <w:pPr>
        <w:pStyle w:val="a5"/>
        <w:ind w:left="900" w:firstLineChars="0" w:firstLine="0"/>
      </w:pPr>
      <w:r>
        <w:rPr>
          <w:rFonts w:hint="eastAsia"/>
        </w:rPr>
        <w:t>设有</w:t>
      </w:r>
      <w:r>
        <w:rPr>
          <w:rFonts w:hint="eastAsia"/>
        </w:rPr>
        <w:t>2</w:t>
      </w:r>
      <w:r>
        <w:t>4</w:t>
      </w:r>
      <w:r>
        <w:rPr>
          <w:rFonts w:hint="eastAsia"/>
        </w:rPr>
        <w:t>根地址线，对每一个字节进行编址</w:t>
      </w:r>
      <w:r w:rsidR="00D34DB3">
        <w:rPr>
          <w:rFonts w:hint="eastAsia"/>
        </w:rPr>
        <w:t>：</w:t>
      </w:r>
    </w:p>
    <w:p w14:paraId="358D8D16" w14:textId="0CD63625" w:rsidR="00C42ACE" w:rsidRDefault="00C42ACE" w:rsidP="00C70521">
      <w:pPr>
        <w:pStyle w:val="a5"/>
        <w:ind w:left="900" w:firstLineChars="0" w:firstLine="0"/>
      </w:pPr>
      <w:r>
        <w:rPr>
          <w:rFonts w:hint="eastAsia"/>
        </w:rPr>
        <w:t>若按字节寻址，</w:t>
      </w:r>
      <w:r>
        <w:rPr>
          <w:rFonts w:hint="eastAsia"/>
        </w:rPr>
        <w:t>8</w:t>
      </w:r>
      <w:r>
        <w:rPr>
          <w:rFonts w:hint="eastAsia"/>
        </w:rPr>
        <w:t>位，则寻址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24</m:t>
            </m:r>
          </m:sup>
        </m:sSup>
        <m:r>
          <w:rPr>
            <w:rFonts w:ascii="Cambria Math" w:hAnsi="Cambria Math"/>
          </w:rPr>
          <m:t>=16MB</m:t>
        </m:r>
      </m:oMath>
      <w:r w:rsidR="00022678">
        <w:rPr>
          <w:rFonts w:hint="eastAsia"/>
        </w:rPr>
        <w:t>，</w:t>
      </w:r>
      <w:r w:rsidR="00022678">
        <w:rPr>
          <w:rFonts w:hint="eastAsia"/>
        </w:rPr>
        <w:t>1</w:t>
      </w:r>
      <w:r w:rsidR="00022678">
        <w:t>6M</w:t>
      </w:r>
      <w:proofErr w:type="gramStart"/>
      <w:r w:rsidR="00022678">
        <w:rPr>
          <w:rFonts w:hint="eastAsia"/>
        </w:rPr>
        <w:t>个</w:t>
      </w:r>
      <w:proofErr w:type="gramEnd"/>
      <w:r w:rsidR="00022678">
        <w:rPr>
          <w:rFonts w:hint="eastAsia"/>
        </w:rPr>
        <w:t>字节</w:t>
      </w:r>
      <w:r>
        <w:rPr>
          <w:rFonts w:hint="eastAsia"/>
        </w:rPr>
        <w:t>；</w:t>
      </w:r>
    </w:p>
    <w:p w14:paraId="563C4710" w14:textId="57C6DD11" w:rsidR="00C42ACE" w:rsidRDefault="00C42ACE" w:rsidP="00C70521">
      <w:pPr>
        <w:pStyle w:val="a5"/>
        <w:ind w:left="900" w:firstLineChars="0" w:firstLine="0"/>
      </w:pPr>
      <w:r>
        <w:rPr>
          <w:rFonts w:hint="eastAsia"/>
        </w:rPr>
        <w:t>若按字寻址，字长</w:t>
      </w:r>
      <w:r>
        <w:rPr>
          <w:rFonts w:hint="eastAsia"/>
        </w:rPr>
        <w:t>1</w:t>
      </w:r>
      <w:r>
        <w:t>6</w:t>
      </w:r>
      <w:r>
        <w:rPr>
          <w:rFonts w:hint="eastAsia"/>
        </w:rPr>
        <w:t>位，则</w:t>
      </w:r>
      <w:r w:rsidR="009548CE">
        <w:rPr>
          <w:rFonts w:hint="eastAsia"/>
        </w:rPr>
        <w:t>寻址</w:t>
      </w:r>
      <m:oMath>
        <m:r>
          <w:rPr>
            <w:rFonts w:ascii="Cambria Math" w:hAnsi="Cambria Math"/>
          </w:rPr>
          <m:t>8MW</m:t>
        </m:r>
      </m:oMath>
      <w:r w:rsidR="00022678">
        <w:rPr>
          <w:rFonts w:hint="eastAsia"/>
        </w:rPr>
        <w:t>，</w:t>
      </w:r>
      <w:r w:rsidR="00022678">
        <w:rPr>
          <w:rFonts w:hint="eastAsia"/>
        </w:rPr>
        <w:t>8</w:t>
      </w:r>
      <w:r w:rsidR="00022678">
        <w:t>M</w:t>
      </w:r>
      <w:proofErr w:type="gramStart"/>
      <w:r w:rsidR="00022678">
        <w:rPr>
          <w:rFonts w:hint="eastAsia"/>
        </w:rPr>
        <w:t>个</w:t>
      </w:r>
      <w:proofErr w:type="gramEnd"/>
      <w:r w:rsidR="00022678">
        <w:rPr>
          <w:rFonts w:hint="eastAsia"/>
        </w:rPr>
        <w:t>1</w:t>
      </w:r>
      <w:r w:rsidR="00022678">
        <w:t>6</w:t>
      </w:r>
      <w:r w:rsidR="00022678">
        <w:rPr>
          <w:rFonts w:hint="eastAsia"/>
        </w:rPr>
        <w:t>位字</w:t>
      </w:r>
      <w:r w:rsidR="009548CE">
        <w:rPr>
          <w:rFonts w:hint="eastAsia"/>
        </w:rPr>
        <w:t>；</w:t>
      </w:r>
    </w:p>
    <w:p w14:paraId="0B7D1A7F" w14:textId="593B30EF" w:rsidR="009548CE" w:rsidRPr="00C42ACE" w:rsidRDefault="009548CE" w:rsidP="00C70521">
      <w:pPr>
        <w:pStyle w:val="a5"/>
        <w:ind w:left="900" w:firstLineChars="0" w:firstLine="0"/>
      </w:pPr>
      <w:r>
        <w:rPr>
          <w:rFonts w:hint="eastAsia"/>
        </w:rPr>
        <w:t>若按字寻址，字长</w:t>
      </w:r>
      <w:r>
        <w:t>32</w:t>
      </w:r>
      <w:r>
        <w:rPr>
          <w:rFonts w:hint="eastAsia"/>
        </w:rPr>
        <w:t>位，则寻址</w:t>
      </w:r>
      <m:oMath>
        <m:r>
          <w:rPr>
            <w:rFonts w:ascii="Cambria Math" w:hAnsi="Cambria Math"/>
          </w:rPr>
          <m:t>4MW</m:t>
        </m:r>
      </m:oMath>
      <w:r w:rsidR="00022678">
        <w:rPr>
          <w:rFonts w:hint="eastAsia"/>
        </w:rPr>
        <w:t>，</w:t>
      </w:r>
      <w:r w:rsidR="00022678">
        <w:rPr>
          <w:rFonts w:hint="eastAsia"/>
        </w:rPr>
        <w:t>4</w:t>
      </w:r>
      <w:r w:rsidR="00022678">
        <w:t>M</w:t>
      </w:r>
      <w:proofErr w:type="gramStart"/>
      <w:r w:rsidR="00022678">
        <w:rPr>
          <w:rFonts w:hint="eastAsia"/>
        </w:rPr>
        <w:t>个</w:t>
      </w:r>
      <w:proofErr w:type="gramEnd"/>
      <w:r w:rsidR="00022678">
        <w:rPr>
          <w:rFonts w:hint="eastAsia"/>
        </w:rPr>
        <w:t>3</w:t>
      </w:r>
      <w:r w:rsidR="00022678">
        <w:t>2</w:t>
      </w:r>
      <w:r w:rsidR="00022678">
        <w:rPr>
          <w:rFonts w:hint="eastAsia"/>
        </w:rPr>
        <w:t>位字</w:t>
      </w:r>
      <w:r>
        <w:rPr>
          <w:rFonts w:hint="eastAsia"/>
        </w:rPr>
        <w:t>；</w:t>
      </w:r>
    </w:p>
    <w:p w14:paraId="4AE259F5" w14:textId="43D92C09" w:rsidR="003D1B2C" w:rsidRDefault="00022678" w:rsidP="00022678">
      <w:pPr>
        <w:pStyle w:val="a6"/>
      </w:pPr>
      <w:r>
        <w:object w:dxaOrig="3883" w:dyaOrig="2772" w14:anchorId="2FBB69DE">
          <v:shape id="_x0000_i1030" type="#_x0000_t75" style="width:194.2pt;height:138.55pt" o:ole="">
            <v:imagedata r:id="rId67" o:title=""/>
          </v:shape>
          <o:OLEObject Type="Embed" ProgID="Visio.Drawing.11" ShapeID="_x0000_i1030" DrawAspect="Content" ObjectID="_1740337137" r:id="rId68"/>
        </w:object>
      </w:r>
    </w:p>
    <w:p w14:paraId="2953FA9A" w14:textId="305916C7" w:rsidR="003D1B2C" w:rsidRDefault="000B707A" w:rsidP="00ED28CD">
      <w:pPr>
        <w:pStyle w:val="4"/>
        <w:numPr>
          <w:ilvl w:val="3"/>
          <w:numId w:val="1"/>
        </w:numPr>
      </w:pPr>
      <w:r>
        <w:rPr>
          <w:rFonts w:hint="eastAsia"/>
        </w:rPr>
        <w:t>主存的技术指标</w:t>
      </w:r>
    </w:p>
    <w:p w14:paraId="64CBA8C8" w14:textId="71C47923" w:rsidR="000B707A" w:rsidRDefault="00ED5C14" w:rsidP="00ED5C14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存储</w:t>
      </w:r>
      <w:r w:rsidR="000B707A">
        <w:rPr>
          <w:rFonts w:hint="eastAsia"/>
        </w:rPr>
        <w:t>容量：</w:t>
      </w:r>
      <w:r>
        <w:rPr>
          <w:rFonts w:hint="eastAsia"/>
        </w:rPr>
        <w:t>主存存放二进制代码的总位数</w:t>
      </w:r>
    </w:p>
    <w:p w14:paraId="57F38452" w14:textId="2C12D204" w:rsidR="000B707A" w:rsidRDefault="000B707A" w:rsidP="00ED5C14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存储速度</w:t>
      </w:r>
    </w:p>
    <w:p w14:paraId="1DBACA00" w14:textId="35649B34" w:rsidR="000B707A" w:rsidRDefault="000B707A" w:rsidP="00ED5C14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存取时间：存储器的访问时间</w:t>
      </w:r>
    </w:p>
    <w:p w14:paraId="0A51A206" w14:textId="51677096" w:rsidR="000B707A" w:rsidRDefault="000B707A" w:rsidP="00ED5C14">
      <w:pPr>
        <w:pStyle w:val="a5"/>
        <w:numPr>
          <w:ilvl w:val="0"/>
          <w:numId w:val="29"/>
        </w:numPr>
        <w:ind w:firstLineChars="0"/>
      </w:pPr>
      <w:r>
        <w:rPr>
          <w:rFonts w:hint="eastAsia"/>
        </w:rPr>
        <w:lastRenderedPageBreak/>
        <w:t>读出时间：从存储器给出地址，到数据线上有稳定输出数据的时间</w:t>
      </w:r>
    </w:p>
    <w:p w14:paraId="01933FFE" w14:textId="28C8C4B3" w:rsidR="000B707A" w:rsidRPr="000B707A" w:rsidRDefault="000B707A" w:rsidP="00D805F5">
      <w:pPr>
        <w:pStyle w:val="a5"/>
        <w:numPr>
          <w:ilvl w:val="0"/>
          <w:numId w:val="29"/>
        </w:numPr>
        <w:ind w:firstLineChars="0"/>
      </w:pPr>
      <w:r>
        <w:rPr>
          <w:rFonts w:hint="eastAsia"/>
        </w:rPr>
        <w:t>写入时间：从存储器给出地址，到数据写入内存单元中的时间</w:t>
      </w:r>
    </w:p>
    <w:p w14:paraId="3692B1C3" w14:textId="630CB383" w:rsidR="004566DD" w:rsidRDefault="000B707A" w:rsidP="00ED5C14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存取周期</w:t>
      </w:r>
      <w:r w:rsidR="00D805F5">
        <w:rPr>
          <w:rFonts w:hint="eastAsia"/>
        </w:rPr>
        <w:t>：连续两次独立的存储器操作（读或写）所需的最小间隔时间</w:t>
      </w:r>
    </w:p>
    <w:p w14:paraId="7B511BDC" w14:textId="18DC6DEF" w:rsidR="00E47965" w:rsidRDefault="00E47965" w:rsidP="00E47965">
      <w:pPr>
        <w:pStyle w:val="a5"/>
        <w:numPr>
          <w:ilvl w:val="0"/>
          <w:numId w:val="29"/>
        </w:numPr>
        <w:ind w:firstLineChars="0"/>
      </w:pPr>
      <w:r>
        <w:rPr>
          <w:rFonts w:hint="eastAsia"/>
        </w:rPr>
        <w:t>读周期</w:t>
      </w:r>
    </w:p>
    <w:p w14:paraId="71A6CF5D" w14:textId="05D24604" w:rsidR="00E47965" w:rsidRPr="000B707A" w:rsidRDefault="00E47965" w:rsidP="00E47965">
      <w:pPr>
        <w:pStyle w:val="a5"/>
        <w:numPr>
          <w:ilvl w:val="0"/>
          <w:numId w:val="29"/>
        </w:numPr>
        <w:ind w:firstLineChars="0"/>
      </w:pPr>
      <w:r>
        <w:rPr>
          <w:rFonts w:hint="eastAsia"/>
        </w:rPr>
        <w:t>写周期</w:t>
      </w:r>
    </w:p>
    <w:p w14:paraId="794F893F" w14:textId="5EA13F86" w:rsidR="00E47965" w:rsidRDefault="00E47965" w:rsidP="00ED5C14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存储器的带宽</w:t>
      </w:r>
      <w:r w:rsidR="00136661">
        <w:rPr>
          <w:rFonts w:hint="eastAsia"/>
        </w:rPr>
        <w:t>：位</w:t>
      </w:r>
      <w:r w:rsidR="00136661">
        <w:rPr>
          <w:rFonts w:hint="eastAsia"/>
        </w:rPr>
        <w:t>/</w:t>
      </w:r>
      <w:r w:rsidR="00136661">
        <w:rPr>
          <w:rFonts w:hint="eastAsia"/>
        </w:rPr>
        <w:t>秒</w:t>
      </w:r>
    </w:p>
    <w:p w14:paraId="79D99462" w14:textId="44E6BEAE" w:rsidR="00BD7074" w:rsidRDefault="00BD7074" w:rsidP="00BD7074">
      <w:pPr>
        <w:pStyle w:val="3"/>
        <w:numPr>
          <w:ilvl w:val="2"/>
          <w:numId w:val="1"/>
        </w:numPr>
      </w:pPr>
      <w:bookmarkStart w:id="0" w:name="_Hlk129446393"/>
      <w:r>
        <w:rPr>
          <w:rFonts w:hint="eastAsia"/>
        </w:rPr>
        <w:t>半导体芯片简介</w:t>
      </w:r>
    </w:p>
    <w:bookmarkEnd w:id="0"/>
    <w:p w14:paraId="632DF0F3" w14:textId="60628193" w:rsidR="00BD7074" w:rsidRDefault="00110C97" w:rsidP="00ED28CD">
      <w:pPr>
        <w:pStyle w:val="4"/>
        <w:numPr>
          <w:ilvl w:val="3"/>
          <w:numId w:val="1"/>
        </w:numPr>
      </w:pPr>
      <w:r>
        <w:rPr>
          <w:rFonts w:hint="eastAsia"/>
        </w:rPr>
        <w:t>半导体芯片的基本结构</w:t>
      </w:r>
    </w:p>
    <w:p w14:paraId="3E11CA61" w14:textId="6E194017" w:rsidR="001B5D7C" w:rsidRDefault="0059174C" w:rsidP="0059174C">
      <w:pPr>
        <w:pStyle w:val="a6"/>
      </w:pPr>
      <w:r w:rsidRPr="0059174C">
        <w:rPr>
          <w:noProof/>
        </w:rPr>
        <w:drawing>
          <wp:inline distT="0" distB="0" distL="0" distR="0" wp14:anchorId="7FD24C5E" wp14:editId="25CCF139">
            <wp:extent cx="3262184" cy="1845524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3268168" cy="18489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BCB747" w14:textId="0F0CE27A" w:rsidR="00E204F2" w:rsidRDefault="00E204F2" w:rsidP="0059174C">
      <w:pPr>
        <w:pStyle w:val="a6"/>
      </w:pPr>
      <w:r w:rsidRPr="00E204F2">
        <w:rPr>
          <w:noProof/>
        </w:rPr>
        <w:drawing>
          <wp:inline distT="0" distB="0" distL="0" distR="0" wp14:anchorId="7C59095B" wp14:editId="0A612B07">
            <wp:extent cx="2368071" cy="623350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2400737" cy="631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07B3D8" w14:textId="16B0AD75" w:rsidR="001B5D7C" w:rsidRDefault="00AC19B1" w:rsidP="00AC19B1">
      <w:pPr>
        <w:pStyle w:val="a6"/>
      </w:pPr>
      <w:r w:rsidRPr="00AC19B1">
        <w:rPr>
          <w:noProof/>
        </w:rPr>
        <w:lastRenderedPageBreak/>
        <w:drawing>
          <wp:inline distT="0" distB="0" distL="0" distR="0" wp14:anchorId="12FB1701" wp14:editId="5BE730C4">
            <wp:extent cx="3506848" cy="2391033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3519269" cy="23995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68DFE7" w14:textId="572BCCF9" w:rsidR="001B5D7C" w:rsidRDefault="00AC2219" w:rsidP="00ED28CD">
      <w:pPr>
        <w:pStyle w:val="4"/>
        <w:numPr>
          <w:ilvl w:val="3"/>
          <w:numId w:val="1"/>
        </w:numPr>
      </w:pPr>
      <w:r>
        <w:rPr>
          <w:rFonts w:hint="eastAsia"/>
        </w:rPr>
        <w:t>半导体存储芯片的译码驱动方式</w:t>
      </w:r>
    </w:p>
    <w:p w14:paraId="466342D9" w14:textId="33470C78" w:rsidR="009B6BC1" w:rsidRDefault="009B6BC1" w:rsidP="00167114">
      <w:pPr>
        <w:pStyle w:val="a5"/>
        <w:numPr>
          <w:ilvl w:val="0"/>
          <w:numId w:val="21"/>
        </w:numPr>
        <w:ind w:firstLineChars="0"/>
      </w:pPr>
      <w:proofErr w:type="gramStart"/>
      <w:r>
        <w:rPr>
          <w:rFonts w:hint="eastAsia"/>
        </w:rPr>
        <w:t>线选法</w:t>
      </w:r>
      <w:proofErr w:type="gramEnd"/>
      <w:r>
        <w:rPr>
          <w:rFonts w:hint="eastAsia"/>
        </w:rPr>
        <w:t>：</w:t>
      </w:r>
      <w:r w:rsidR="00A54BB8">
        <w:rPr>
          <w:rFonts w:hint="eastAsia"/>
        </w:rPr>
        <w:t>线性布局</w:t>
      </w:r>
    </w:p>
    <w:p w14:paraId="02B9D394" w14:textId="4FCF13F4" w:rsidR="009B6BC1" w:rsidRDefault="00A15B72" w:rsidP="00A15B72">
      <w:pPr>
        <w:pStyle w:val="a6"/>
      </w:pPr>
      <w:r w:rsidRPr="00A15B72">
        <w:rPr>
          <w:noProof/>
        </w:rPr>
        <w:drawing>
          <wp:inline distT="0" distB="0" distL="0" distR="0" wp14:anchorId="563D5E4B" wp14:editId="54371D88">
            <wp:extent cx="3232528" cy="2287635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3240711" cy="2293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B86823" w14:textId="5F645647" w:rsidR="00A15B72" w:rsidRDefault="00A15B72" w:rsidP="00167114">
      <w:pPr>
        <w:pStyle w:val="a5"/>
        <w:ind w:left="1340" w:firstLineChars="0" w:firstLine="0"/>
      </w:pPr>
      <w:r>
        <w:rPr>
          <w:rFonts w:hint="eastAsia"/>
        </w:rPr>
        <w:t>优点：电路简单；</w:t>
      </w:r>
    </w:p>
    <w:p w14:paraId="674293C5" w14:textId="0C121FA9" w:rsidR="009B6BC1" w:rsidRDefault="00A15B72" w:rsidP="00167114">
      <w:pPr>
        <w:pStyle w:val="a5"/>
        <w:ind w:left="1340" w:firstLineChars="0" w:firstLine="0"/>
      </w:pPr>
      <w:r>
        <w:rPr>
          <w:rFonts w:hint="eastAsia"/>
        </w:rPr>
        <w:t>缺点：当存储器的容量比较大、地址线比较多时，地址译码器的输出会有很多，会限制存储器的集成度</w:t>
      </w:r>
      <w:r w:rsidR="003D51FC">
        <w:rPr>
          <w:rFonts w:hint="eastAsia"/>
        </w:rPr>
        <w:t>；</w:t>
      </w:r>
    </w:p>
    <w:p w14:paraId="401F603D" w14:textId="7B032AC3" w:rsidR="001673B0" w:rsidRDefault="001673B0" w:rsidP="001673B0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重合法：</w:t>
      </w:r>
      <w:r w:rsidR="00A54BB8">
        <w:rPr>
          <w:rFonts w:hint="eastAsia"/>
        </w:rPr>
        <w:t>二</w:t>
      </w:r>
      <w:r w:rsidR="00F838CA">
        <w:rPr>
          <w:rFonts w:hint="eastAsia"/>
        </w:rPr>
        <w:t>维</w:t>
      </w:r>
      <w:r w:rsidR="00A54BB8">
        <w:rPr>
          <w:rFonts w:hint="eastAsia"/>
        </w:rPr>
        <w:t>矩阵布局</w:t>
      </w:r>
    </w:p>
    <w:p w14:paraId="438C6251" w14:textId="148B2FEA" w:rsidR="004D7385" w:rsidRDefault="004D7385" w:rsidP="004D7385">
      <w:pPr>
        <w:pStyle w:val="a6"/>
      </w:pPr>
      <w:r w:rsidRPr="004D7385">
        <w:rPr>
          <w:noProof/>
        </w:rPr>
        <w:lastRenderedPageBreak/>
        <w:drawing>
          <wp:inline distT="0" distB="0" distL="0" distR="0" wp14:anchorId="3AB9EF29" wp14:editId="29252EED">
            <wp:extent cx="3647714" cy="2462917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3660967" cy="2471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95E043" w14:textId="7C91D51D" w:rsidR="00691BB6" w:rsidRDefault="00691BB6" w:rsidP="00691BB6">
      <w:pPr>
        <w:pStyle w:val="3"/>
        <w:numPr>
          <w:ilvl w:val="2"/>
          <w:numId w:val="1"/>
        </w:numPr>
      </w:pPr>
      <w:r>
        <w:rPr>
          <w:rFonts w:hint="eastAsia"/>
        </w:rPr>
        <w:t>随机存取存储器（</w:t>
      </w:r>
      <w:r>
        <w:rPr>
          <w:rFonts w:hint="eastAsia"/>
        </w:rPr>
        <w:t>R</w:t>
      </w:r>
      <w:r>
        <w:t>AM</w:t>
      </w:r>
      <w:r>
        <w:rPr>
          <w:rFonts w:hint="eastAsia"/>
        </w:rPr>
        <w:t>）</w:t>
      </w:r>
    </w:p>
    <w:p w14:paraId="7C8D636A" w14:textId="1DEAB20B" w:rsidR="009B6BC1" w:rsidRDefault="00B178A3" w:rsidP="00ED28CD">
      <w:pPr>
        <w:pStyle w:val="4"/>
        <w:numPr>
          <w:ilvl w:val="3"/>
          <w:numId w:val="1"/>
        </w:numPr>
      </w:pPr>
      <w:r>
        <w:rPr>
          <w:rFonts w:hint="eastAsia"/>
        </w:rPr>
        <w:t>静态R</w:t>
      </w:r>
      <w:r>
        <w:t>AM</w:t>
      </w:r>
      <w:r>
        <w:rPr>
          <w:rFonts w:hint="eastAsia"/>
        </w:rPr>
        <w:t>（S</w:t>
      </w:r>
      <w:r>
        <w:t>RAM</w:t>
      </w:r>
      <w:r>
        <w:rPr>
          <w:rFonts w:hint="eastAsia"/>
        </w:rPr>
        <w:t>）</w:t>
      </w:r>
    </w:p>
    <w:p w14:paraId="74A3A1A7" w14:textId="4D7A7E38" w:rsidR="001B5D7C" w:rsidRDefault="0057678E" w:rsidP="00C70556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静态</w:t>
      </w:r>
      <w:r>
        <w:rPr>
          <w:rFonts w:hint="eastAsia"/>
        </w:rPr>
        <w:t>R</w:t>
      </w:r>
      <w:r>
        <w:t>AM</w:t>
      </w:r>
      <w:r>
        <w:rPr>
          <w:rFonts w:hint="eastAsia"/>
        </w:rPr>
        <w:t>基本电路</w:t>
      </w:r>
    </w:p>
    <w:p w14:paraId="180206D2" w14:textId="42FB204A" w:rsidR="001F1FB5" w:rsidRDefault="0057678E" w:rsidP="001F1FB5">
      <w:pPr>
        <w:pStyle w:val="a5"/>
        <w:ind w:left="1340" w:firstLineChars="0" w:firstLine="0"/>
      </w:pPr>
      <w:r>
        <w:rPr>
          <w:rFonts w:hint="eastAsia"/>
        </w:rPr>
        <w:t>利用</w:t>
      </w:r>
      <w:r w:rsidRPr="00C66772">
        <w:rPr>
          <w:rFonts w:hint="eastAsia"/>
          <w:b/>
          <w:bCs/>
        </w:rPr>
        <w:t>触发器</w:t>
      </w:r>
      <w:r>
        <w:rPr>
          <w:rFonts w:hint="eastAsia"/>
        </w:rPr>
        <w:t>保存</w:t>
      </w:r>
      <w:r>
        <w:rPr>
          <w:rFonts w:hint="eastAsia"/>
        </w:rPr>
        <w:t>0</w:t>
      </w:r>
      <w:r>
        <w:t xml:space="preserve"> 1</w:t>
      </w:r>
      <w:r>
        <w:rPr>
          <w:rFonts w:hint="eastAsia"/>
        </w:rPr>
        <w:t>信号：</w:t>
      </w:r>
    </w:p>
    <w:p w14:paraId="5E7C3942" w14:textId="0A4A8895" w:rsidR="001F1FB5" w:rsidRDefault="002D10A0" w:rsidP="002D10A0">
      <w:pPr>
        <w:pStyle w:val="a6"/>
      </w:pPr>
      <w:r w:rsidRPr="002D10A0">
        <w:rPr>
          <w:noProof/>
        </w:rPr>
        <w:drawing>
          <wp:inline distT="0" distB="0" distL="0" distR="0" wp14:anchorId="12D87EE4" wp14:editId="652652FC">
            <wp:extent cx="3044705" cy="1595479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3050531" cy="1598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625CD1" w14:textId="25D94194" w:rsidR="00CB45BE" w:rsidRDefault="00CB45BE" w:rsidP="00CB45BE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静态</w:t>
      </w:r>
      <w:r>
        <w:rPr>
          <w:rFonts w:hint="eastAsia"/>
        </w:rPr>
        <w:t>R</w:t>
      </w:r>
      <w:r>
        <w:t>AM</w:t>
      </w:r>
      <w:r>
        <w:rPr>
          <w:rFonts w:hint="eastAsia"/>
        </w:rPr>
        <w:t>基本电路的读操作</w:t>
      </w:r>
    </w:p>
    <w:p w14:paraId="3EB03262" w14:textId="59C367C9" w:rsidR="001F1FB5" w:rsidRDefault="00C66772" w:rsidP="00C66772">
      <w:pPr>
        <w:pStyle w:val="a6"/>
      </w:pPr>
      <w:r w:rsidRPr="00C66772">
        <w:rPr>
          <w:noProof/>
        </w:rPr>
        <w:drawing>
          <wp:inline distT="0" distB="0" distL="0" distR="0" wp14:anchorId="38717B16" wp14:editId="6EE18C04">
            <wp:extent cx="3491162" cy="2435603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3491729" cy="24359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54BC68" w14:textId="45BE7361" w:rsidR="0076219C" w:rsidRDefault="0076219C" w:rsidP="0076219C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lastRenderedPageBreak/>
        <w:t>静态</w:t>
      </w:r>
      <w:r>
        <w:rPr>
          <w:rFonts w:hint="eastAsia"/>
        </w:rPr>
        <w:t>R</w:t>
      </w:r>
      <w:r>
        <w:t>AM</w:t>
      </w:r>
      <w:r>
        <w:rPr>
          <w:rFonts w:hint="eastAsia"/>
        </w:rPr>
        <w:t>基本电路的写操作</w:t>
      </w:r>
    </w:p>
    <w:p w14:paraId="0262BF12" w14:textId="7E20907C" w:rsidR="00C70556" w:rsidRPr="0076219C" w:rsidRDefault="00E909A3" w:rsidP="00E909A3">
      <w:pPr>
        <w:pStyle w:val="a6"/>
      </w:pPr>
      <w:r w:rsidRPr="00E909A3">
        <w:rPr>
          <w:noProof/>
        </w:rPr>
        <w:drawing>
          <wp:inline distT="0" distB="0" distL="0" distR="0" wp14:anchorId="4253D8A9" wp14:editId="022FF822">
            <wp:extent cx="3208895" cy="2224059"/>
            <wp:effectExtent l="0" t="0" r="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3217837" cy="2230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7E005E" w14:textId="68792FC0" w:rsidR="00D121AD" w:rsidRDefault="00D121AD" w:rsidP="00D121AD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静态</w:t>
      </w:r>
      <w:proofErr w:type="spellStart"/>
      <w:r>
        <w:rPr>
          <w:rFonts w:hint="eastAsia"/>
        </w:rPr>
        <w:t>R</w:t>
      </w:r>
      <w:r>
        <w:t>AM</w:t>
      </w:r>
      <w:r>
        <w:rPr>
          <w:rFonts w:hint="eastAsia"/>
        </w:rPr>
        <w:t>x</w:t>
      </w:r>
      <w:proofErr w:type="spellEnd"/>
      <w:r>
        <w:rPr>
          <w:rFonts w:hint="eastAsia"/>
        </w:rPr>
        <w:t>芯片举例</w:t>
      </w:r>
      <w:r w:rsidR="00EB0588">
        <w:rPr>
          <w:rFonts w:hint="eastAsia"/>
        </w:rPr>
        <w:t>（</w:t>
      </w:r>
      <w:r w:rsidR="00EB0588">
        <w:rPr>
          <w:rFonts w:hint="eastAsia"/>
        </w:rPr>
        <w:t>Intel</w:t>
      </w:r>
      <w:r w:rsidR="00EB0588">
        <w:t xml:space="preserve"> 2114 RAM</w:t>
      </w:r>
      <w:r w:rsidR="00EB0588">
        <w:rPr>
          <w:rFonts w:hint="eastAsia"/>
        </w:rPr>
        <w:t>矩阵（</w:t>
      </w:r>
      <w:r w:rsidR="00EB0588">
        <w:rPr>
          <w:rFonts w:hint="eastAsia"/>
        </w:rPr>
        <w:t>6</w:t>
      </w:r>
      <w:r w:rsidR="00EB0588">
        <w:t>4 x 64</w:t>
      </w:r>
      <w:r w:rsidR="00EB0588">
        <w:rPr>
          <w:rFonts w:hint="eastAsia"/>
        </w:rPr>
        <w:t>））</w:t>
      </w:r>
    </w:p>
    <w:p w14:paraId="0C29C71F" w14:textId="2E0CFF52" w:rsidR="00BE6C39" w:rsidRDefault="00BE6C39" w:rsidP="00BE6C39">
      <w:pPr>
        <w:pStyle w:val="a5"/>
        <w:ind w:left="1340" w:firstLineChars="0" w:firstLine="0"/>
      </w:pPr>
      <w:r>
        <w:rPr>
          <w:rFonts w:hint="eastAsia"/>
        </w:rPr>
        <w:t>1</w:t>
      </w:r>
      <w:r>
        <w:t>K*4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根地址线，</w:t>
      </w:r>
      <w:r>
        <w:rPr>
          <w:rFonts w:hint="eastAsia"/>
        </w:rPr>
        <w:t>4</w:t>
      </w:r>
      <w:r>
        <w:rPr>
          <w:rFonts w:hint="eastAsia"/>
        </w:rPr>
        <w:t>根数据线，将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个地址线分为</w:t>
      </w:r>
      <w:r>
        <w:rPr>
          <w:rFonts w:hint="eastAsia"/>
        </w:rPr>
        <w:t>6</w:t>
      </w:r>
      <w:r>
        <w:rPr>
          <w:rFonts w:hint="eastAsia"/>
        </w:rPr>
        <w:t>根行地址和</w:t>
      </w:r>
      <w:r>
        <w:rPr>
          <w:rFonts w:hint="eastAsia"/>
        </w:rPr>
        <w:t>4</w:t>
      </w:r>
      <w:r>
        <w:rPr>
          <w:rFonts w:hint="eastAsia"/>
        </w:rPr>
        <w:t>根列地址</w:t>
      </w:r>
      <w:r w:rsidR="00154406">
        <w:rPr>
          <w:rFonts w:hint="eastAsia"/>
        </w:rPr>
        <w:t>，将存储</w:t>
      </w:r>
      <w:proofErr w:type="gramStart"/>
      <w:r w:rsidR="00154406">
        <w:rPr>
          <w:rFonts w:hint="eastAsia"/>
        </w:rPr>
        <w:t>块按列分成</w:t>
      </w:r>
      <w:proofErr w:type="gramEnd"/>
      <w:r w:rsidR="00154406">
        <w:rPr>
          <w:rFonts w:hint="eastAsia"/>
        </w:rPr>
        <w:t>4</w:t>
      </w:r>
      <w:r w:rsidR="00154406">
        <w:rPr>
          <w:rFonts w:hint="eastAsia"/>
        </w:rPr>
        <w:t>组</w:t>
      </w:r>
    </w:p>
    <w:p w14:paraId="02A4957E" w14:textId="384450AC" w:rsidR="00C70556" w:rsidRDefault="00FE4F1E" w:rsidP="00FE4F1E">
      <w:pPr>
        <w:pStyle w:val="a6"/>
      </w:pPr>
      <w:r w:rsidRPr="00FE4F1E">
        <w:rPr>
          <w:noProof/>
        </w:rPr>
        <w:drawing>
          <wp:inline distT="0" distB="0" distL="0" distR="0" wp14:anchorId="2FD79DD1" wp14:editId="7B4C88BA">
            <wp:extent cx="4017197" cy="2932928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4025999" cy="29393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3DCBCA" w14:textId="6487C64B" w:rsidR="002C4A73" w:rsidRDefault="00FE4F1E" w:rsidP="00FE4F1E">
      <w:pPr>
        <w:pStyle w:val="a6"/>
      </w:pPr>
      <w:r w:rsidRPr="00FE4F1E">
        <w:rPr>
          <w:noProof/>
        </w:rPr>
        <w:lastRenderedPageBreak/>
        <w:drawing>
          <wp:inline distT="0" distB="0" distL="0" distR="0" wp14:anchorId="635F9FC0" wp14:editId="777BD42D">
            <wp:extent cx="4011330" cy="2893146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4021586" cy="2900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DFFD4B" w14:textId="641432EC" w:rsidR="002C4A73" w:rsidRDefault="002C4A73" w:rsidP="00ED28CD">
      <w:pPr>
        <w:pStyle w:val="4"/>
        <w:numPr>
          <w:ilvl w:val="3"/>
          <w:numId w:val="1"/>
        </w:numPr>
      </w:pPr>
      <w:r>
        <w:rPr>
          <w:rFonts w:hint="eastAsia"/>
        </w:rPr>
        <w:t>动态R</w:t>
      </w:r>
      <w:r>
        <w:t>AM</w:t>
      </w:r>
      <w:r>
        <w:rPr>
          <w:rFonts w:hint="eastAsia"/>
        </w:rPr>
        <w:t>（S</w:t>
      </w:r>
      <w:r>
        <w:t>RAM</w:t>
      </w:r>
      <w:r>
        <w:rPr>
          <w:rFonts w:hint="eastAsia"/>
        </w:rPr>
        <w:t>）</w:t>
      </w:r>
    </w:p>
    <w:p w14:paraId="1D212F5E" w14:textId="4F8DCCB0" w:rsidR="00DE6C50" w:rsidRDefault="00E80555" w:rsidP="00DE6C50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动</w:t>
      </w:r>
      <w:r w:rsidR="00DE6C50">
        <w:rPr>
          <w:rFonts w:hint="eastAsia"/>
        </w:rPr>
        <w:t>态</w:t>
      </w:r>
      <w:r w:rsidR="00DE6C50">
        <w:rPr>
          <w:rFonts w:hint="eastAsia"/>
        </w:rPr>
        <w:t>R</w:t>
      </w:r>
      <w:r w:rsidR="00DE6C50">
        <w:t>AM</w:t>
      </w:r>
      <w:r w:rsidR="00DE6C50">
        <w:rPr>
          <w:rFonts w:hint="eastAsia"/>
        </w:rPr>
        <w:t>基本电路</w:t>
      </w:r>
    </w:p>
    <w:p w14:paraId="1D22ED8F" w14:textId="2AACC60E" w:rsidR="00DE6C50" w:rsidRDefault="00DE6C50" w:rsidP="00DE6C50">
      <w:pPr>
        <w:pStyle w:val="a5"/>
        <w:ind w:left="1340" w:firstLineChars="0" w:firstLine="0"/>
      </w:pPr>
      <w:r>
        <w:rPr>
          <w:rFonts w:hint="eastAsia"/>
        </w:rPr>
        <w:t>利用</w:t>
      </w:r>
      <w:r w:rsidR="00E80555">
        <w:rPr>
          <w:rFonts w:hint="eastAsia"/>
          <w:b/>
          <w:bCs/>
        </w:rPr>
        <w:t>电容</w:t>
      </w:r>
      <w:r>
        <w:rPr>
          <w:rFonts w:hint="eastAsia"/>
        </w:rPr>
        <w:t>保存</w:t>
      </w:r>
      <w:r>
        <w:rPr>
          <w:rFonts w:hint="eastAsia"/>
        </w:rPr>
        <w:t>0</w:t>
      </w:r>
      <w:r>
        <w:t xml:space="preserve"> 1</w:t>
      </w:r>
      <w:r>
        <w:rPr>
          <w:rFonts w:hint="eastAsia"/>
        </w:rPr>
        <w:t>信号</w:t>
      </w:r>
      <w:r w:rsidR="00E80555">
        <w:rPr>
          <w:rFonts w:hint="eastAsia"/>
        </w:rPr>
        <w:t>：电容有电</w:t>
      </w:r>
      <w:r w:rsidR="00E80555">
        <w:rPr>
          <w:rFonts w:hint="eastAsia"/>
        </w:rPr>
        <w:t>1</w:t>
      </w:r>
      <w:r w:rsidR="00E80555">
        <w:rPr>
          <w:rFonts w:hint="eastAsia"/>
        </w:rPr>
        <w:t>；电容无电</w:t>
      </w:r>
      <w:r w:rsidR="00E80555">
        <w:rPr>
          <w:rFonts w:hint="eastAsia"/>
        </w:rPr>
        <w:t>0</w:t>
      </w:r>
    </w:p>
    <w:p w14:paraId="4136D370" w14:textId="48A86D73" w:rsidR="00E66B53" w:rsidRPr="00E66B53" w:rsidRDefault="00E66B53" w:rsidP="00E66B53">
      <w:pPr>
        <w:pStyle w:val="a5"/>
        <w:ind w:left="1340" w:firstLineChars="0" w:firstLine="0"/>
      </w:pPr>
      <w:r>
        <w:rPr>
          <w:rFonts w:hint="eastAsia"/>
        </w:rPr>
        <w:t>1</w:t>
      </w:r>
      <w:r>
        <w:t>K*1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根地址线，</w:t>
      </w:r>
      <w:r>
        <w:t>1</w:t>
      </w:r>
      <w:r>
        <w:rPr>
          <w:rFonts w:hint="eastAsia"/>
        </w:rPr>
        <w:t>根数据线，将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个地址线分为</w:t>
      </w:r>
      <w:r>
        <w:t>5</w:t>
      </w:r>
      <w:r>
        <w:rPr>
          <w:rFonts w:hint="eastAsia"/>
        </w:rPr>
        <w:t>根行地址和</w:t>
      </w:r>
      <w:r>
        <w:t>5</w:t>
      </w:r>
      <w:r>
        <w:rPr>
          <w:rFonts w:hint="eastAsia"/>
        </w:rPr>
        <w:t>根列地址</w:t>
      </w:r>
    </w:p>
    <w:p w14:paraId="662DCB60" w14:textId="50AFF7C1" w:rsidR="002C4A73" w:rsidRPr="002C4A73" w:rsidRDefault="00E66B53" w:rsidP="00E66B53">
      <w:pPr>
        <w:pStyle w:val="a6"/>
      </w:pPr>
      <w:r w:rsidRPr="00E66B53">
        <w:rPr>
          <w:noProof/>
        </w:rPr>
        <w:drawing>
          <wp:inline distT="0" distB="0" distL="0" distR="0" wp14:anchorId="09C0811B" wp14:editId="73DDC507">
            <wp:extent cx="4239563" cy="3057937"/>
            <wp:effectExtent l="0" t="0" r="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4250781" cy="3066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586625" w14:textId="3F535D40" w:rsidR="00BD7074" w:rsidRPr="00BE6C39" w:rsidRDefault="00BD7074" w:rsidP="00BD7074">
      <w:pPr>
        <w:ind w:firstLine="480"/>
      </w:pPr>
    </w:p>
    <w:p w14:paraId="063D3F1B" w14:textId="77777777" w:rsidR="006B4735" w:rsidRPr="006B4735" w:rsidRDefault="00D635B2" w:rsidP="006B4735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动态</w:t>
      </w:r>
      <w:r>
        <w:rPr>
          <w:rFonts w:hint="eastAsia"/>
        </w:rPr>
        <w:t>R</w:t>
      </w:r>
      <w:r>
        <w:t>AM</w:t>
      </w:r>
      <w:r w:rsidRPr="0070547E">
        <w:rPr>
          <w:rFonts w:hint="eastAsia"/>
          <w:b/>
          <w:bCs/>
        </w:rPr>
        <w:t>刷新</w:t>
      </w:r>
    </w:p>
    <w:p w14:paraId="53F6610E" w14:textId="2881831B" w:rsidR="00D635B2" w:rsidRDefault="00D635B2" w:rsidP="006B4735">
      <w:pPr>
        <w:pStyle w:val="a5"/>
        <w:ind w:left="1340" w:firstLineChars="0" w:firstLine="0"/>
      </w:pPr>
      <w:r>
        <w:rPr>
          <w:rFonts w:hint="eastAsia"/>
        </w:rPr>
        <w:lastRenderedPageBreak/>
        <w:t>因为动态</w:t>
      </w:r>
      <w:r>
        <w:rPr>
          <w:rFonts w:hint="eastAsia"/>
        </w:rPr>
        <w:t>R</w:t>
      </w:r>
      <w:r>
        <w:t>AM</w:t>
      </w:r>
      <w:r>
        <w:rPr>
          <w:rFonts w:hint="eastAsia"/>
        </w:rPr>
        <w:t>是用电容来存储数据的，不刷新过段时间电容信息就会丢失</w:t>
      </w:r>
      <w:r w:rsidR="000D2FCC">
        <w:rPr>
          <w:rFonts w:hint="eastAsia"/>
        </w:rPr>
        <w:t>（</w:t>
      </w:r>
      <w:r w:rsidR="009F407F">
        <w:rPr>
          <w:rFonts w:hint="eastAsia"/>
        </w:rPr>
        <w:t>电容会放电</w:t>
      </w:r>
      <w:r w:rsidR="000D2FCC">
        <w:rPr>
          <w:rFonts w:hint="eastAsia"/>
        </w:rPr>
        <w:t>）；每一次刷新只与</w:t>
      </w:r>
      <w:r w:rsidR="000D2FCC" w:rsidRPr="006B4735">
        <w:rPr>
          <w:rFonts w:hint="eastAsia"/>
          <w:b/>
          <w:bCs/>
        </w:rPr>
        <w:t>行地址</w:t>
      </w:r>
      <w:r w:rsidR="000D2FCC">
        <w:rPr>
          <w:rFonts w:hint="eastAsia"/>
        </w:rPr>
        <w:t>有关；</w:t>
      </w:r>
    </w:p>
    <w:p w14:paraId="0B8F7D8D" w14:textId="1B777762" w:rsidR="00C8122F" w:rsidRDefault="00C8122F" w:rsidP="00C8122F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集中式刷新</w:t>
      </w:r>
    </w:p>
    <w:p w14:paraId="512BA498" w14:textId="02DB5C15" w:rsidR="00C8122F" w:rsidRDefault="00C8122F" w:rsidP="00C8122F">
      <w:pPr>
        <w:pStyle w:val="a6"/>
      </w:pPr>
      <w:r w:rsidRPr="00C8122F">
        <w:rPr>
          <w:noProof/>
        </w:rPr>
        <w:drawing>
          <wp:inline distT="0" distB="0" distL="0" distR="0" wp14:anchorId="772DC69D" wp14:editId="192020F1">
            <wp:extent cx="3634483" cy="2276544"/>
            <wp:effectExtent l="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3639601" cy="22797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684122" w14:textId="7E7F1815" w:rsidR="009F12ED" w:rsidRDefault="009F12ED" w:rsidP="009F12ED">
      <w:pPr>
        <w:pStyle w:val="a5"/>
        <w:ind w:left="1780" w:firstLineChars="0" w:firstLine="0"/>
      </w:pPr>
      <w:r>
        <w:rPr>
          <w:rFonts w:hint="eastAsia"/>
        </w:rPr>
        <w:t>上图刷新周期为</w:t>
      </w:r>
      <w:r>
        <w:rPr>
          <w:rFonts w:hint="eastAsia"/>
        </w:rPr>
        <w:t>2</w:t>
      </w:r>
      <w:r>
        <w:t>ms</w:t>
      </w:r>
      <w:r>
        <w:rPr>
          <w:rFonts w:hint="eastAsia"/>
        </w:rPr>
        <w:t>。</w:t>
      </w:r>
    </w:p>
    <w:p w14:paraId="13A26B11" w14:textId="25D0049A" w:rsidR="00C8122F" w:rsidRDefault="004F6D73" w:rsidP="00C8122F">
      <w:pPr>
        <w:pStyle w:val="a5"/>
        <w:ind w:left="1780" w:firstLineChars="0" w:firstLine="0"/>
      </w:pPr>
      <w:r>
        <w:rPr>
          <w:rFonts w:hint="eastAsia"/>
        </w:rPr>
        <w:t>死</w:t>
      </w:r>
      <w:r w:rsidR="00C8122F">
        <w:rPr>
          <w:rFonts w:hint="eastAsia"/>
        </w:rPr>
        <w:t>区时间</w:t>
      </w:r>
      <w:r w:rsidR="00C8122F">
        <w:rPr>
          <w:rFonts w:hint="eastAsia"/>
        </w:rPr>
        <w:t>C</w:t>
      </w:r>
      <w:r w:rsidR="00C8122F">
        <w:t>PU</w:t>
      </w:r>
      <w:r w:rsidR="00C8122F">
        <w:rPr>
          <w:rFonts w:hint="eastAsia"/>
        </w:rPr>
        <w:t>和</w:t>
      </w:r>
      <w:r w:rsidR="00C8122F">
        <w:rPr>
          <w:rFonts w:hint="eastAsia"/>
        </w:rPr>
        <w:t>I</w:t>
      </w:r>
      <w:r w:rsidR="00C8122F">
        <w:t>O</w:t>
      </w:r>
      <w:r w:rsidR="00C8122F">
        <w:rPr>
          <w:rFonts w:hint="eastAsia"/>
        </w:rPr>
        <w:t>不能对动态</w:t>
      </w:r>
      <w:r w:rsidR="00C8122F">
        <w:rPr>
          <w:rFonts w:hint="eastAsia"/>
        </w:rPr>
        <w:t>R</w:t>
      </w:r>
      <w:r w:rsidR="00C8122F">
        <w:t>AM</w:t>
      </w:r>
      <w:r w:rsidR="00C8122F">
        <w:rPr>
          <w:rFonts w:hint="eastAsia"/>
        </w:rPr>
        <w:t>进行读写，只能等待</w:t>
      </w:r>
    </w:p>
    <w:p w14:paraId="4A8A8D8F" w14:textId="218706F2" w:rsidR="00C8122F" w:rsidRDefault="00DC7ABB" w:rsidP="00C8122F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分散式刷新</w:t>
      </w:r>
    </w:p>
    <w:p w14:paraId="542247C8" w14:textId="5E6345CF" w:rsidR="00AB21CA" w:rsidRDefault="00AB21CA" w:rsidP="00AB21CA">
      <w:pPr>
        <w:pStyle w:val="a6"/>
      </w:pPr>
      <w:r w:rsidRPr="00AB21CA">
        <w:rPr>
          <w:noProof/>
        </w:rPr>
        <w:drawing>
          <wp:inline distT="0" distB="0" distL="0" distR="0" wp14:anchorId="3E647497" wp14:editId="107B1F0F">
            <wp:extent cx="3679125" cy="2386354"/>
            <wp:effectExtent l="0" t="0" r="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3689700" cy="2393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79FB5B" w14:textId="24F5083A" w:rsidR="00AB21CA" w:rsidRDefault="00AB21CA" w:rsidP="00BA3B0E">
      <w:pPr>
        <w:pStyle w:val="a5"/>
        <w:ind w:left="1780" w:firstLineChars="0" w:firstLine="0"/>
      </w:pPr>
      <w:r>
        <w:rPr>
          <w:rFonts w:hint="eastAsia"/>
        </w:rPr>
        <w:t>读写周期加强，存储器性能下降，过度刷新（一个读</w:t>
      </w:r>
      <w:r>
        <w:rPr>
          <w:rFonts w:hint="eastAsia"/>
        </w:rPr>
        <w:t>/</w:t>
      </w:r>
      <w:r>
        <w:rPr>
          <w:rFonts w:hint="eastAsia"/>
        </w:rPr>
        <w:t>写周期包括了原来的读</w:t>
      </w:r>
      <w:r>
        <w:rPr>
          <w:rFonts w:hint="eastAsia"/>
        </w:rPr>
        <w:t>/</w:t>
      </w:r>
      <w:proofErr w:type="gramStart"/>
      <w:r>
        <w:rPr>
          <w:rFonts w:hint="eastAsia"/>
        </w:rPr>
        <w:t>写时间</w:t>
      </w:r>
      <w:proofErr w:type="gramEnd"/>
      <w:r>
        <w:rPr>
          <w:rFonts w:hint="eastAsia"/>
        </w:rPr>
        <w:t>和现在的刷新时间）</w:t>
      </w:r>
    </w:p>
    <w:p w14:paraId="42C52E1E" w14:textId="108D406A" w:rsidR="00AB21CA" w:rsidRDefault="00695BA4" w:rsidP="00C8122F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分散刷新与集中式刷新相结合（异步刷新）</w:t>
      </w:r>
    </w:p>
    <w:p w14:paraId="15ECE652" w14:textId="426C41D2" w:rsidR="0090110A" w:rsidRDefault="00A01192" w:rsidP="00A01192">
      <w:pPr>
        <w:pStyle w:val="a6"/>
      </w:pPr>
      <w:r w:rsidRPr="00A01192">
        <w:rPr>
          <w:noProof/>
        </w:rPr>
        <w:lastRenderedPageBreak/>
        <w:drawing>
          <wp:inline distT="0" distB="0" distL="0" distR="0" wp14:anchorId="4E25F439" wp14:editId="2CB4E39B">
            <wp:extent cx="3627913" cy="2200154"/>
            <wp:effectExtent l="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2"/>
                    <a:srcRect l="-1226" t="8684" r="1226" b="1415"/>
                    <a:stretch/>
                  </pic:blipFill>
                  <pic:spPr bwMode="auto">
                    <a:xfrm>
                      <a:off x="0" y="0"/>
                      <a:ext cx="3632458" cy="22029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A647DFA" w14:textId="74621812" w:rsidR="00F533E6" w:rsidRDefault="00F533E6" w:rsidP="00ED28CD">
      <w:pPr>
        <w:pStyle w:val="4"/>
        <w:numPr>
          <w:ilvl w:val="3"/>
          <w:numId w:val="1"/>
        </w:numPr>
      </w:pPr>
      <w:r>
        <w:rPr>
          <w:rFonts w:hint="eastAsia"/>
        </w:rPr>
        <w:t>动态R</w:t>
      </w:r>
      <w:r>
        <w:t>AM</w:t>
      </w:r>
      <w:r>
        <w:rPr>
          <w:rFonts w:hint="eastAsia"/>
        </w:rPr>
        <w:t>和静态R</w:t>
      </w:r>
      <w:r>
        <w:t>AM</w:t>
      </w:r>
      <w:r>
        <w:rPr>
          <w:rFonts w:hint="eastAsia"/>
        </w:rPr>
        <w:t>的比较</w:t>
      </w:r>
    </w:p>
    <w:p w14:paraId="320F01EE" w14:textId="45FCFC9C" w:rsidR="00BD7074" w:rsidRDefault="00191F35" w:rsidP="00191F35">
      <w:pPr>
        <w:pStyle w:val="a6"/>
      </w:pPr>
      <w:r w:rsidRPr="00191F35">
        <w:rPr>
          <w:noProof/>
        </w:rPr>
        <w:drawing>
          <wp:inline distT="0" distB="0" distL="0" distR="0" wp14:anchorId="1573CB89" wp14:editId="1ED4F4D7">
            <wp:extent cx="4089142" cy="2719777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4098719" cy="27261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7EC1DF" w14:textId="68B25DE8" w:rsidR="000D0937" w:rsidRDefault="000D0937" w:rsidP="000D0937">
      <w:pPr>
        <w:pStyle w:val="3"/>
        <w:numPr>
          <w:ilvl w:val="2"/>
          <w:numId w:val="1"/>
        </w:numPr>
      </w:pPr>
      <w:r>
        <w:rPr>
          <w:rFonts w:hint="eastAsia"/>
        </w:rPr>
        <w:t>只读存储器（</w:t>
      </w:r>
      <w:r>
        <w:rPr>
          <w:rFonts w:hint="eastAsia"/>
        </w:rPr>
        <w:t>R</w:t>
      </w:r>
      <w:r>
        <w:t>OM</w:t>
      </w:r>
      <w:r>
        <w:rPr>
          <w:rFonts w:hint="eastAsia"/>
        </w:rPr>
        <w:t>）</w:t>
      </w:r>
    </w:p>
    <w:p w14:paraId="1DC96CBE" w14:textId="1DA17A8D" w:rsidR="00002CBB" w:rsidRPr="00002CBB" w:rsidRDefault="00002CBB" w:rsidP="00002CBB">
      <w:pPr>
        <w:ind w:firstLine="480"/>
      </w:pPr>
      <w:r>
        <w:rPr>
          <w:rFonts w:hint="eastAsia"/>
        </w:rPr>
        <w:t>一般用于保存系统程序或系统配置。</w:t>
      </w:r>
    </w:p>
    <w:p w14:paraId="750887D9" w14:textId="2BED8BFF" w:rsidR="00167ADF" w:rsidRDefault="00167ADF" w:rsidP="00167ADF">
      <w:pPr>
        <w:pStyle w:val="a5"/>
        <w:numPr>
          <w:ilvl w:val="0"/>
          <w:numId w:val="34"/>
        </w:numPr>
        <w:ind w:firstLineChars="0"/>
      </w:pPr>
      <w:r>
        <w:rPr>
          <w:rFonts w:hint="eastAsia"/>
        </w:rPr>
        <w:t>掩模</w:t>
      </w:r>
      <w:r>
        <w:rPr>
          <w:rFonts w:hint="eastAsia"/>
        </w:rPr>
        <w:t>R</w:t>
      </w:r>
      <w:r>
        <w:t>OM</w:t>
      </w:r>
      <w:r>
        <w:rPr>
          <w:rFonts w:hint="eastAsia"/>
        </w:rPr>
        <w:t>（</w:t>
      </w:r>
      <w:r>
        <w:rPr>
          <w:rFonts w:hint="eastAsia"/>
        </w:rPr>
        <w:t>M</w:t>
      </w:r>
      <w:r>
        <w:t>ROM</w:t>
      </w:r>
      <w:r>
        <w:rPr>
          <w:rFonts w:hint="eastAsia"/>
        </w:rPr>
        <w:t>）</w:t>
      </w:r>
    </w:p>
    <w:p w14:paraId="53208FB3" w14:textId="31C773F6" w:rsidR="00167ADF" w:rsidRDefault="00167ADF" w:rsidP="00167ADF">
      <w:pPr>
        <w:pStyle w:val="a5"/>
        <w:ind w:left="900" w:firstLineChars="0" w:firstLine="0"/>
      </w:pPr>
      <w:r>
        <w:rPr>
          <w:rFonts w:hint="eastAsia"/>
        </w:rPr>
        <w:t>厂家确定</w:t>
      </w:r>
      <w:r>
        <w:rPr>
          <w:rFonts w:hint="eastAsia"/>
        </w:rPr>
        <w:t>R</w:t>
      </w:r>
      <w:r>
        <w:t>OM</w:t>
      </w:r>
      <w:r>
        <w:rPr>
          <w:rFonts w:hint="eastAsia"/>
        </w:rPr>
        <w:t>程序，只读，用户不可擦除</w:t>
      </w:r>
    </w:p>
    <w:p w14:paraId="6731B9BE" w14:textId="5BA6631F" w:rsidR="00167ADF" w:rsidRDefault="00167ADF" w:rsidP="00EE2B17">
      <w:pPr>
        <w:pStyle w:val="a5"/>
        <w:numPr>
          <w:ilvl w:val="0"/>
          <w:numId w:val="34"/>
        </w:numPr>
        <w:ind w:firstLineChars="0"/>
      </w:pPr>
      <w:r>
        <w:t>PROM</w:t>
      </w:r>
      <w:r>
        <w:rPr>
          <w:rFonts w:hint="eastAsia"/>
        </w:rPr>
        <w:t>（一次性编程）</w:t>
      </w:r>
    </w:p>
    <w:p w14:paraId="19357342" w14:textId="4D7EDE29" w:rsidR="00EE2B17" w:rsidRPr="00EE2B17" w:rsidRDefault="00EE2B17" w:rsidP="00EE2B17">
      <w:pPr>
        <w:pStyle w:val="a5"/>
        <w:ind w:left="900" w:firstLineChars="0" w:firstLine="0"/>
      </w:pPr>
      <w:r>
        <w:rPr>
          <w:rFonts w:hint="eastAsia"/>
        </w:rPr>
        <w:t>熔丝断为</w:t>
      </w:r>
      <w:r>
        <w:rPr>
          <w:rFonts w:hint="eastAsia"/>
        </w:rPr>
        <w:t>0</w:t>
      </w:r>
      <w:r>
        <w:rPr>
          <w:rFonts w:hint="eastAsia"/>
        </w:rPr>
        <w:t>；熔丝未断为</w:t>
      </w:r>
      <w:r>
        <w:t>1</w:t>
      </w:r>
      <w:r>
        <w:rPr>
          <w:rFonts w:hint="eastAsia"/>
        </w:rPr>
        <w:t>；</w:t>
      </w:r>
    </w:p>
    <w:p w14:paraId="745BAB14" w14:textId="1F5D5C30" w:rsidR="00EE2B17" w:rsidRPr="00167ADF" w:rsidRDefault="00EE2B17" w:rsidP="00EE2B17">
      <w:pPr>
        <w:pStyle w:val="a5"/>
        <w:numPr>
          <w:ilvl w:val="0"/>
          <w:numId w:val="34"/>
        </w:numPr>
        <w:ind w:firstLineChars="0"/>
      </w:pPr>
      <w:r>
        <w:t>EPROM</w:t>
      </w:r>
      <w:r>
        <w:rPr>
          <w:rFonts w:hint="eastAsia"/>
        </w:rPr>
        <w:t>（多次性编程）</w:t>
      </w:r>
    </w:p>
    <w:p w14:paraId="63CFD7D6" w14:textId="2DEC8BB3" w:rsidR="00167ADF" w:rsidRDefault="00002CBB" w:rsidP="00167ADF">
      <w:pPr>
        <w:pStyle w:val="a5"/>
        <w:ind w:left="900" w:firstLineChars="0" w:firstLine="0"/>
      </w:pPr>
      <w:r>
        <w:rPr>
          <w:rFonts w:hint="eastAsia"/>
        </w:rPr>
        <w:t>N</w:t>
      </w:r>
      <w:r>
        <w:rPr>
          <w:rFonts w:hint="eastAsia"/>
        </w:rPr>
        <w:t>型沟道浮动栅</w:t>
      </w:r>
      <w:r>
        <w:rPr>
          <w:rFonts w:hint="eastAsia"/>
        </w:rPr>
        <w:t>M</w:t>
      </w:r>
      <w:r>
        <w:t>OS</w:t>
      </w:r>
      <w:r>
        <w:rPr>
          <w:rFonts w:hint="eastAsia"/>
        </w:rPr>
        <w:t>电路。通过紫外线消除浮动</w:t>
      </w:r>
      <w:proofErr w:type="gramStart"/>
      <w:r>
        <w:rPr>
          <w:rFonts w:hint="eastAsia"/>
        </w:rPr>
        <w:t>栅</w:t>
      </w:r>
      <w:proofErr w:type="gramEnd"/>
      <w:r>
        <w:rPr>
          <w:rFonts w:hint="eastAsia"/>
        </w:rPr>
        <w:t>。</w:t>
      </w:r>
    </w:p>
    <w:p w14:paraId="432D8656" w14:textId="71788264" w:rsidR="00002CBB" w:rsidRDefault="00002CBB" w:rsidP="00002CBB">
      <w:pPr>
        <w:pStyle w:val="a6"/>
      </w:pPr>
      <w:r w:rsidRPr="00002CBB">
        <w:rPr>
          <w:noProof/>
        </w:rPr>
        <w:lastRenderedPageBreak/>
        <w:drawing>
          <wp:inline distT="0" distB="0" distL="0" distR="0" wp14:anchorId="0BA3C6F8" wp14:editId="3665D9A7">
            <wp:extent cx="3439640" cy="1844829"/>
            <wp:effectExtent l="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3448440" cy="1849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FB805C" w14:textId="647FF7FB" w:rsidR="007B79EF" w:rsidRDefault="007B79EF" w:rsidP="007B79EF">
      <w:pPr>
        <w:pStyle w:val="a5"/>
        <w:numPr>
          <w:ilvl w:val="0"/>
          <w:numId w:val="34"/>
        </w:numPr>
        <w:ind w:firstLineChars="0"/>
      </w:pPr>
      <w:r>
        <w:t>EEPROM</w:t>
      </w:r>
      <w:r>
        <w:rPr>
          <w:rFonts w:hint="eastAsia"/>
        </w:rPr>
        <w:t>（多次性编程）</w:t>
      </w:r>
    </w:p>
    <w:p w14:paraId="1C59413C" w14:textId="2BD13340" w:rsidR="007B79EF" w:rsidRDefault="007B79EF" w:rsidP="007B79EF">
      <w:pPr>
        <w:pStyle w:val="a5"/>
        <w:ind w:left="900" w:firstLineChars="0" w:firstLine="0"/>
      </w:pPr>
      <w:r>
        <w:rPr>
          <w:rFonts w:hint="eastAsia"/>
        </w:rPr>
        <w:t>电可擦除；</w:t>
      </w:r>
    </w:p>
    <w:p w14:paraId="13A7F6BE" w14:textId="1C021E56" w:rsidR="007B79EF" w:rsidRDefault="007B79EF" w:rsidP="007B79EF">
      <w:pPr>
        <w:pStyle w:val="a5"/>
        <w:ind w:left="900" w:firstLineChars="0" w:firstLine="0"/>
      </w:pPr>
      <w:r>
        <w:rPr>
          <w:rFonts w:hint="eastAsia"/>
        </w:rPr>
        <w:t>局部擦写；</w:t>
      </w:r>
    </w:p>
    <w:p w14:paraId="18528C61" w14:textId="4227DBE2" w:rsidR="007B79EF" w:rsidRDefault="007B79EF" w:rsidP="007B79EF">
      <w:pPr>
        <w:pStyle w:val="a5"/>
        <w:ind w:left="900" w:firstLineChars="0" w:firstLine="0"/>
      </w:pPr>
      <w:r>
        <w:rPr>
          <w:rFonts w:hint="eastAsia"/>
        </w:rPr>
        <w:t>全部擦写</w:t>
      </w:r>
    </w:p>
    <w:p w14:paraId="30F28FB6" w14:textId="1B4621CB" w:rsidR="007B79EF" w:rsidRDefault="000D3530" w:rsidP="007B79EF">
      <w:pPr>
        <w:pStyle w:val="a5"/>
        <w:numPr>
          <w:ilvl w:val="0"/>
          <w:numId w:val="34"/>
        </w:numPr>
        <w:ind w:firstLineChars="0"/>
      </w:pPr>
      <w:proofErr w:type="spellStart"/>
      <w:r>
        <w:rPr>
          <w:rFonts w:hint="eastAsia"/>
        </w:rPr>
        <w:t>Fash</w:t>
      </w:r>
      <w:proofErr w:type="spellEnd"/>
      <w:r>
        <w:t xml:space="preserve"> Memory</w:t>
      </w:r>
      <w:r>
        <w:rPr>
          <w:rFonts w:hint="eastAsia"/>
        </w:rPr>
        <w:t>（闪速型存储器）</w:t>
      </w:r>
    </w:p>
    <w:p w14:paraId="6C8B29C8" w14:textId="72F4FD71" w:rsidR="00BD1B9A" w:rsidRDefault="00BD1B9A" w:rsidP="00BD1B9A">
      <w:pPr>
        <w:pStyle w:val="a5"/>
        <w:ind w:left="900" w:firstLineChars="0" w:firstLine="0"/>
      </w:pPr>
      <w:r>
        <w:rPr>
          <w:rFonts w:hint="eastAsia"/>
        </w:rPr>
        <w:t>U</w:t>
      </w:r>
      <w:r>
        <w:rPr>
          <w:rFonts w:hint="eastAsia"/>
        </w:rPr>
        <w:t>盘、硬盘</w:t>
      </w:r>
    </w:p>
    <w:p w14:paraId="4D0D2D24" w14:textId="6858A44A" w:rsidR="00167ADF" w:rsidRDefault="000B1F9B" w:rsidP="001C3014">
      <w:pPr>
        <w:pStyle w:val="a5"/>
        <w:numPr>
          <w:ilvl w:val="0"/>
          <w:numId w:val="34"/>
        </w:numPr>
        <w:ind w:firstLineChars="0"/>
      </w:pPr>
      <w:r>
        <w:rPr>
          <w:rFonts w:hint="eastAsia"/>
        </w:rPr>
        <w:t>区别</w:t>
      </w:r>
    </w:p>
    <w:tbl>
      <w:tblPr>
        <w:tblStyle w:val="ae"/>
        <w:tblW w:w="0" w:type="auto"/>
        <w:jc w:val="center"/>
        <w:tblLook w:val="04A0" w:firstRow="1" w:lastRow="0" w:firstColumn="1" w:lastColumn="0" w:noHBand="0" w:noVBand="1"/>
      </w:tblPr>
      <w:tblGrid>
        <w:gridCol w:w="4193"/>
        <w:gridCol w:w="3142"/>
      </w:tblGrid>
      <w:tr w:rsidR="001C3014" w14:paraId="5311A46B" w14:textId="77777777" w:rsidTr="001C3014">
        <w:trPr>
          <w:jc w:val="center"/>
        </w:trPr>
        <w:tc>
          <w:tcPr>
            <w:tcW w:w="4193" w:type="dxa"/>
          </w:tcPr>
          <w:p w14:paraId="766EB914" w14:textId="1714A822" w:rsidR="001C3014" w:rsidRPr="00665CBB" w:rsidRDefault="00665CBB" w:rsidP="001C3014">
            <w:pPr>
              <w:pStyle w:val="ad"/>
              <w:rPr>
                <w:b/>
                <w:bCs/>
              </w:rPr>
            </w:pPr>
            <w:r w:rsidRPr="00665CBB">
              <w:rPr>
                <w:rFonts w:hint="eastAsia"/>
                <w:b/>
                <w:bCs/>
              </w:rPr>
              <w:t>R</w:t>
            </w:r>
            <w:r w:rsidRPr="00665CBB">
              <w:rPr>
                <w:b/>
                <w:bCs/>
              </w:rPr>
              <w:t>OM</w:t>
            </w:r>
            <w:r w:rsidRPr="00665CBB">
              <w:rPr>
                <w:rFonts w:hint="eastAsia"/>
                <w:b/>
                <w:bCs/>
              </w:rPr>
              <w:t>类型</w:t>
            </w:r>
          </w:p>
        </w:tc>
        <w:tc>
          <w:tcPr>
            <w:tcW w:w="3142" w:type="dxa"/>
          </w:tcPr>
          <w:p w14:paraId="10BF1D8B" w14:textId="5F78743E" w:rsidR="001C3014" w:rsidRPr="00665CBB" w:rsidRDefault="00665CBB" w:rsidP="001C3014">
            <w:pPr>
              <w:pStyle w:val="ad"/>
              <w:rPr>
                <w:b/>
                <w:bCs/>
              </w:rPr>
            </w:pPr>
            <w:r w:rsidRPr="00665CBB">
              <w:rPr>
                <w:rFonts w:hint="eastAsia"/>
                <w:b/>
                <w:bCs/>
              </w:rPr>
              <w:t>特点</w:t>
            </w:r>
          </w:p>
        </w:tc>
      </w:tr>
      <w:tr w:rsidR="00665CBB" w14:paraId="66C7E735" w14:textId="77777777" w:rsidTr="001C3014">
        <w:trPr>
          <w:jc w:val="center"/>
        </w:trPr>
        <w:tc>
          <w:tcPr>
            <w:tcW w:w="4193" w:type="dxa"/>
          </w:tcPr>
          <w:p w14:paraId="6EFB5A09" w14:textId="44B10910" w:rsidR="00665CBB" w:rsidRDefault="00665CBB" w:rsidP="00665CBB">
            <w:pPr>
              <w:pStyle w:val="ad"/>
            </w:pPr>
            <w:r>
              <w:rPr>
                <w:rFonts w:hint="eastAsia"/>
              </w:rPr>
              <w:t>M</w:t>
            </w:r>
            <w:r>
              <w:t>ROM</w:t>
            </w:r>
          </w:p>
        </w:tc>
        <w:tc>
          <w:tcPr>
            <w:tcW w:w="3142" w:type="dxa"/>
          </w:tcPr>
          <w:p w14:paraId="3BB9ED0D" w14:textId="56B58699" w:rsidR="00665CBB" w:rsidRDefault="00665CBB" w:rsidP="00665CBB">
            <w:pPr>
              <w:pStyle w:val="ad"/>
            </w:pPr>
            <w:r>
              <w:rPr>
                <w:rFonts w:hint="eastAsia"/>
              </w:rPr>
              <w:t>只读</w:t>
            </w:r>
          </w:p>
        </w:tc>
      </w:tr>
      <w:tr w:rsidR="00665CBB" w14:paraId="35113B9C" w14:textId="77777777" w:rsidTr="001C3014">
        <w:trPr>
          <w:jc w:val="center"/>
        </w:trPr>
        <w:tc>
          <w:tcPr>
            <w:tcW w:w="4193" w:type="dxa"/>
          </w:tcPr>
          <w:p w14:paraId="66DD8DC9" w14:textId="2C43C998" w:rsidR="00665CBB" w:rsidRDefault="00665CBB" w:rsidP="00665CBB">
            <w:pPr>
              <w:pStyle w:val="ad"/>
            </w:pPr>
            <w:proofErr w:type="gramStart"/>
            <w:r>
              <w:rPr>
                <w:rFonts w:hint="eastAsia"/>
              </w:rPr>
              <w:t>P</w:t>
            </w:r>
            <w:r>
              <w:t>ROM(</w:t>
            </w:r>
            <w:proofErr w:type="gramEnd"/>
            <w:r>
              <w:rPr>
                <w:rFonts w:ascii="Arial" w:hAnsi="Arial" w:cs="Arial"/>
                <w:color w:val="71777D"/>
                <w:sz w:val="21"/>
                <w:shd w:val="clear" w:color="auto" w:fill="FFFFFF"/>
              </w:rPr>
              <w:t>Programmable read-only memory</w:t>
            </w:r>
            <w:r>
              <w:t>)</w:t>
            </w:r>
          </w:p>
        </w:tc>
        <w:tc>
          <w:tcPr>
            <w:tcW w:w="3142" w:type="dxa"/>
          </w:tcPr>
          <w:p w14:paraId="5C954DF5" w14:textId="77F280E7" w:rsidR="00665CBB" w:rsidRDefault="00665CBB" w:rsidP="00665CBB">
            <w:pPr>
              <w:pStyle w:val="ad"/>
            </w:pPr>
            <w:r>
              <w:rPr>
                <w:rFonts w:hint="eastAsia"/>
              </w:rPr>
              <w:t>一次可擦除</w:t>
            </w:r>
          </w:p>
        </w:tc>
      </w:tr>
      <w:tr w:rsidR="00665CBB" w14:paraId="719EE064" w14:textId="77777777" w:rsidTr="001C3014">
        <w:trPr>
          <w:jc w:val="center"/>
        </w:trPr>
        <w:tc>
          <w:tcPr>
            <w:tcW w:w="4193" w:type="dxa"/>
          </w:tcPr>
          <w:p w14:paraId="712890EF" w14:textId="39A10755" w:rsidR="00665CBB" w:rsidRDefault="00665CBB" w:rsidP="00665CBB">
            <w:pPr>
              <w:pStyle w:val="ad"/>
            </w:pPr>
            <w:r>
              <w:rPr>
                <w:rFonts w:hint="eastAsia"/>
              </w:rPr>
              <w:t>E</w:t>
            </w:r>
            <w:r>
              <w:t>PROM</w:t>
            </w:r>
          </w:p>
        </w:tc>
        <w:tc>
          <w:tcPr>
            <w:tcW w:w="3142" w:type="dxa"/>
          </w:tcPr>
          <w:p w14:paraId="3C4D02AE" w14:textId="526100FC" w:rsidR="00665CBB" w:rsidRDefault="00665CBB" w:rsidP="00665CBB">
            <w:pPr>
              <w:pStyle w:val="ad"/>
            </w:pPr>
            <w:r>
              <w:rPr>
                <w:rFonts w:hint="eastAsia"/>
              </w:rPr>
              <w:t>多次可擦除（特定设备），价格便宜、集成度高</w:t>
            </w:r>
          </w:p>
        </w:tc>
      </w:tr>
      <w:tr w:rsidR="00665CBB" w14:paraId="44AE635B" w14:textId="77777777" w:rsidTr="001C3014">
        <w:trPr>
          <w:jc w:val="center"/>
        </w:trPr>
        <w:tc>
          <w:tcPr>
            <w:tcW w:w="4193" w:type="dxa"/>
          </w:tcPr>
          <w:p w14:paraId="77134A8B" w14:textId="71ADA3FF" w:rsidR="00665CBB" w:rsidRDefault="00665CBB" w:rsidP="00665CBB">
            <w:pPr>
              <w:pStyle w:val="ad"/>
            </w:pPr>
            <w:proofErr w:type="gramStart"/>
            <w:r>
              <w:rPr>
                <w:rFonts w:hint="eastAsia"/>
              </w:rPr>
              <w:t>E</w:t>
            </w:r>
            <w:r>
              <w:t>EPROM</w:t>
            </w:r>
            <w:r>
              <w:rPr>
                <w:rFonts w:hint="eastAsia"/>
              </w:rPr>
              <w:t>(</w:t>
            </w:r>
            <w:proofErr w:type="gramEnd"/>
            <w:r>
              <w:rPr>
                <w:rFonts w:ascii="Arial" w:hAnsi="Arial" w:cs="Arial"/>
                <w:color w:val="71777D"/>
                <w:sz w:val="21"/>
                <w:shd w:val="clear" w:color="auto" w:fill="FFFFFF"/>
              </w:rPr>
              <w:t>Electrically Erasable Programmable Read-Only Memory</w:t>
            </w:r>
            <w:r>
              <w:t>)</w:t>
            </w:r>
          </w:p>
        </w:tc>
        <w:tc>
          <w:tcPr>
            <w:tcW w:w="3142" w:type="dxa"/>
          </w:tcPr>
          <w:p w14:paraId="3A1FBE31" w14:textId="5C60C5C0" w:rsidR="00665CBB" w:rsidRDefault="00665CBB" w:rsidP="00665CBB">
            <w:pPr>
              <w:pStyle w:val="ad"/>
            </w:pPr>
            <w:r>
              <w:rPr>
                <w:rFonts w:hint="eastAsia"/>
              </w:rPr>
              <w:t>多次可擦除（电擦除）</w:t>
            </w:r>
          </w:p>
        </w:tc>
      </w:tr>
      <w:tr w:rsidR="00665CBB" w14:paraId="7CF42D50" w14:textId="77777777" w:rsidTr="001C3014">
        <w:trPr>
          <w:jc w:val="center"/>
        </w:trPr>
        <w:tc>
          <w:tcPr>
            <w:tcW w:w="4193" w:type="dxa"/>
          </w:tcPr>
          <w:p w14:paraId="5E52D168" w14:textId="41580566" w:rsidR="00665CBB" w:rsidRDefault="00665CBB" w:rsidP="00665CBB">
            <w:pPr>
              <w:pStyle w:val="ad"/>
            </w:pPr>
            <w:r>
              <w:rPr>
                <w:rFonts w:hint="eastAsia"/>
              </w:rPr>
              <w:t>F</w:t>
            </w:r>
            <w:r>
              <w:t>LASH</w:t>
            </w:r>
          </w:p>
        </w:tc>
        <w:tc>
          <w:tcPr>
            <w:tcW w:w="3142" w:type="dxa"/>
          </w:tcPr>
          <w:p w14:paraId="2A386CA8" w14:textId="328C5C37" w:rsidR="00665CBB" w:rsidRDefault="00665CBB" w:rsidP="00665CBB">
            <w:pPr>
              <w:pStyle w:val="ad"/>
            </w:pPr>
            <w:r>
              <w:rPr>
                <w:rFonts w:hint="eastAsia"/>
              </w:rPr>
              <w:t>具备</w:t>
            </w:r>
            <w:r>
              <w:rPr>
                <w:rFonts w:hint="eastAsia"/>
              </w:rPr>
              <w:t>R</w:t>
            </w:r>
            <w:r>
              <w:t>AM</w:t>
            </w:r>
            <w:r>
              <w:rPr>
                <w:rFonts w:hint="eastAsia"/>
              </w:rPr>
              <w:t>功能，但速度慢</w:t>
            </w:r>
          </w:p>
        </w:tc>
      </w:tr>
    </w:tbl>
    <w:p w14:paraId="2BA3A9D0" w14:textId="77777777" w:rsidR="000B1F9B" w:rsidRDefault="000B1F9B" w:rsidP="00BD7074">
      <w:pPr>
        <w:ind w:firstLine="480"/>
      </w:pPr>
    </w:p>
    <w:p w14:paraId="42536884" w14:textId="298BF001" w:rsidR="00727A46" w:rsidRDefault="00727A46" w:rsidP="00727A46">
      <w:pPr>
        <w:pStyle w:val="3"/>
        <w:numPr>
          <w:ilvl w:val="2"/>
          <w:numId w:val="1"/>
        </w:numPr>
      </w:pPr>
      <w:r>
        <w:rPr>
          <w:rFonts w:hint="eastAsia"/>
        </w:rPr>
        <w:t>C</w:t>
      </w:r>
      <w:r>
        <w:t>PU</w:t>
      </w:r>
      <w:r>
        <w:rPr>
          <w:rFonts w:hint="eastAsia"/>
        </w:rPr>
        <w:t>和存储器的连接</w:t>
      </w:r>
    </w:p>
    <w:p w14:paraId="15875D60" w14:textId="10D2E086" w:rsidR="00E9147C" w:rsidRDefault="001162ED" w:rsidP="00ED28CD">
      <w:pPr>
        <w:pStyle w:val="4"/>
        <w:numPr>
          <w:ilvl w:val="3"/>
          <w:numId w:val="1"/>
        </w:numPr>
      </w:pPr>
      <w:r>
        <w:rPr>
          <w:rFonts w:hint="eastAsia"/>
        </w:rPr>
        <w:t>存储器容量的扩展</w:t>
      </w:r>
    </w:p>
    <w:p w14:paraId="04FC30C7" w14:textId="446290ED" w:rsidR="001A30E5" w:rsidRDefault="001A30E5" w:rsidP="00454854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位扩展：增加存储器字长</w:t>
      </w:r>
    </w:p>
    <w:p w14:paraId="145EA89F" w14:textId="05A21179" w:rsidR="00152D60" w:rsidRDefault="00584A70" w:rsidP="00584A70">
      <w:pPr>
        <w:pStyle w:val="a6"/>
      </w:pPr>
      <w:r w:rsidRPr="00584A70">
        <w:rPr>
          <w:noProof/>
        </w:rPr>
        <w:lastRenderedPageBreak/>
        <w:drawing>
          <wp:inline distT="0" distB="0" distL="0" distR="0" wp14:anchorId="3E990510" wp14:editId="7D53DDFE">
            <wp:extent cx="3573023" cy="2028137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3581113" cy="20327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85152A" w14:textId="095D0C04" w:rsidR="00F758EB" w:rsidRDefault="00F758EB" w:rsidP="00454854">
      <w:pPr>
        <w:pStyle w:val="a5"/>
        <w:ind w:left="1340" w:firstLineChars="0" w:firstLine="0"/>
      </w:pPr>
      <w:r>
        <w:rPr>
          <w:rFonts w:hint="eastAsia"/>
        </w:rPr>
        <w:t>把</w:t>
      </w:r>
      <w:r>
        <w:rPr>
          <w:rFonts w:hint="eastAsia"/>
        </w:rPr>
        <w:t>2</w:t>
      </w:r>
      <w:r>
        <w:rPr>
          <w:rFonts w:hint="eastAsia"/>
        </w:rPr>
        <w:t>个芯片当一个芯片用，使用同样的信号做片选，同时选中两个芯片；</w:t>
      </w:r>
    </w:p>
    <w:p w14:paraId="68823EFB" w14:textId="29370BDC" w:rsidR="001A30E5" w:rsidRDefault="001A30E5" w:rsidP="00454854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字扩展</w:t>
      </w:r>
      <w:r w:rsidR="001A099E">
        <w:rPr>
          <w:rFonts w:hint="eastAsia"/>
        </w:rPr>
        <w:t>：增加存储器字的数量</w:t>
      </w:r>
    </w:p>
    <w:p w14:paraId="30EF2DB5" w14:textId="4D1AFFD1" w:rsidR="001A30E5" w:rsidRDefault="00206219" w:rsidP="00206219">
      <w:pPr>
        <w:pStyle w:val="a6"/>
      </w:pPr>
      <w:r w:rsidRPr="00206219">
        <w:rPr>
          <w:noProof/>
        </w:rPr>
        <w:drawing>
          <wp:inline distT="0" distB="0" distL="0" distR="0" wp14:anchorId="41620BF5" wp14:editId="01A90B16">
            <wp:extent cx="3318585" cy="2221676"/>
            <wp:effectExtent l="0" t="0" r="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3333062" cy="22313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D4D0F1" w14:textId="640E1E11" w:rsidR="00206219" w:rsidRDefault="00206219" w:rsidP="00454854">
      <w:pPr>
        <w:pStyle w:val="a5"/>
        <w:ind w:left="1340" w:firstLineChars="0" w:firstLine="0"/>
      </w:pPr>
      <w:r>
        <w:rPr>
          <w:rFonts w:hint="eastAsia"/>
        </w:rPr>
        <w:t>C</w:t>
      </w:r>
      <w:r>
        <w:t>PU</w:t>
      </w:r>
      <w:r>
        <w:rPr>
          <w:rFonts w:hint="eastAsia"/>
        </w:rPr>
        <w:t>的地址线有</w:t>
      </w:r>
      <w:r>
        <w:rPr>
          <w:rFonts w:hint="eastAsia"/>
        </w:rPr>
        <w:t>1</w:t>
      </w:r>
      <w:r>
        <w:t>1</w:t>
      </w:r>
      <w:r>
        <w:rPr>
          <w:rFonts w:hint="eastAsia"/>
        </w:rPr>
        <w:t>根，每个存储芯片的地址线有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根，用</w:t>
      </w:r>
      <w:r>
        <w:rPr>
          <w:rFonts w:hint="eastAsia"/>
        </w:rPr>
        <w:t>2</w:t>
      </w:r>
      <w:r>
        <w:rPr>
          <w:rFonts w:hint="eastAsia"/>
        </w:rPr>
        <w:t>个相同的存储芯片</w:t>
      </w:r>
      <w:r w:rsidR="00694318">
        <w:rPr>
          <w:rFonts w:hint="eastAsia"/>
        </w:rPr>
        <w:t>，</w:t>
      </w:r>
      <w:r w:rsidR="00694318">
        <w:rPr>
          <w:rFonts w:hint="eastAsia"/>
        </w:rPr>
        <w:t>A</w:t>
      </w:r>
      <w:r w:rsidR="00694318">
        <w:t>0-A9</w:t>
      </w:r>
      <w:r w:rsidR="00694318">
        <w:rPr>
          <w:rFonts w:hint="eastAsia"/>
        </w:rPr>
        <w:t>连着</w:t>
      </w:r>
      <w:r w:rsidR="00694318">
        <w:rPr>
          <w:rFonts w:hint="eastAsia"/>
        </w:rPr>
        <w:t>C</w:t>
      </w:r>
      <w:r w:rsidR="00694318">
        <w:t>PU</w:t>
      </w:r>
      <w:r w:rsidR="00694318">
        <w:rPr>
          <w:rFonts w:hint="eastAsia"/>
        </w:rPr>
        <w:t>地址线上</w:t>
      </w:r>
      <w:r>
        <w:rPr>
          <w:rFonts w:hint="eastAsia"/>
        </w:rPr>
        <w:t>，用</w:t>
      </w:r>
      <w:r>
        <w:rPr>
          <w:rFonts w:hint="eastAsia"/>
        </w:rPr>
        <w:t>A</w:t>
      </w:r>
      <w:r>
        <w:t>10</w:t>
      </w:r>
      <w:r>
        <w:rPr>
          <w:rFonts w:hint="eastAsia"/>
        </w:rPr>
        <w:t>来做片选信号使</w:t>
      </w:r>
      <w:r>
        <w:rPr>
          <w:rFonts w:hint="eastAsia"/>
        </w:rPr>
        <w:t>2</w:t>
      </w:r>
      <w:r>
        <w:rPr>
          <w:rFonts w:hint="eastAsia"/>
        </w:rPr>
        <w:t>个相同的存储芯片</w:t>
      </w:r>
      <w:r w:rsidRPr="00694318">
        <w:rPr>
          <w:rFonts w:hint="eastAsia"/>
          <w:b/>
          <w:bCs/>
        </w:rPr>
        <w:t>不同时</w:t>
      </w:r>
      <w:r w:rsidR="00593033">
        <w:rPr>
          <w:rFonts w:hint="eastAsia"/>
        </w:rPr>
        <w:t>（互斥）</w:t>
      </w:r>
      <w:r>
        <w:rPr>
          <w:rFonts w:hint="eastAsia"/>
        </w:rPr>
        <w:t>工作</w:t>
      </w:r>
    </w:p>
    <w:p w14:paraId="004A54E8" w14:textId="1F68556B" w:rsidR="00BB0943" w:rsidRDefault="00BB0943" w:rsidP="00454854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字、位扩展</w:t>
      </w:r>
    </w:p>
    <w:p w14:paraId="28D1CFA3" w14:textId="51A7F271" w:rsidR="001162ED" w:rsidRPr="00BB0943" w:rsidRDefault="007D0F43" w:rsidP="00376A62">
      <w:pPr>
        <w:pStyle w:val="a6"/>
      </w:pPr>
      <w:r w:rsidRPr="007D0F43">
        <w:rPr>
          <w:noProof/>
        </w:rPr>
        <w:lastRenderedPageBreak/>
        <w:drawing>
          <wp:inline distT="0" distB="0" distL="0" distR="0" wp14:anchorId="17047120" wp14:editId="253A00FE">
            <wp:extent cx="3637494" cy="2283832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3643479" cy="2287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626E6B" w14:textId="7AE6C350" w:rsidR="001162ED" w:rsidRDefault="001162ED" w:rsidP="00ED28CD">
      <w:pPr>
        <w:pStyle w:val="4"/>
        <w:numPr>
          <w:ilvl w:val="3"/>
          <w:numId w:val="1"/>
        </w:numPr>
      </w:pPr>
      <w:r>
        <w:rPr>
          <w:rFonts w:hint="eastAsia"/>
        </w:rPr>
        <w:t>存储器与C</w:t>
      </w:r>
      <w:r>
        <w:t>PU</w:t>
      </w:r>
      <w:r>
        <w:rPr>
          <w:rFonts w:hint="eastAsia"/>
        </w:rPr>
        <w:t>的连接</w:t>
      </w:r>
    </w:p>
    <w:p w14:paraId="338DCCB6" w14:textId="40EDEBD2" w:rsidR="00E9147C" w:rsidRDefault="00CE4EAD" w:rsidP="00454854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地址线的连接</w:t>
      </w:r>
      <w:r w:rsidR="00691A86">
        <w:rPr>
          <w:rFonts w:hint="eastAsia"/>
        </w:rPr>
        <w:t>：</w:t>
      </w:r>
    </w:p>
    <w:p w14:paraId="35632A21" w14:textId="0D0EBA46" w:rsidR="002F5314" w:rsidRPr="002F5314" w:rsidRDefault="00691A86" w:rsidP="00376A62">
      <w:pPr>
        <w:pStyle w:val="a5"/>
        <w:ind w:left="1340" w:firstLineChars="0" w:firstLine="0"/>
      </w:pPr>
      <w:r w:rsidRPr="0005008C">
        <w:rPr>
          <w:rFonts w:hint="eastAsia"/>
          <w:b/>
          <w:bCs/>
        </w:rPr>
        <w:t>地址线不能有遗漏</w:t>
      </w:r>
      <w:r>
        <w:rPr>
          <w:rFonts w:hint="eastAsia"/>
        </w:rPr>
        <w:t>，按照芯片的寻址范围来，其余当作片选信号</w:t>
      </w:r>
      <w:r w:rsidR="00376A62">
        <w:rPr>
          <w:rFonts w:hint="eastAsia"/>
        </w:rPr>
        <w:t>；</w:t>
      </w:r>
    </w:p>
    <w:p w14:paraId="07C44033" w14:textId="5FE29D46" w:rsidR="00523439" w:rsidRDefault="00523439" w:rsidP="00454854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数据线的连接</w:t>
      </w:r>
    </w:p>
    <w:p w14:paraId="13B87733" w14:textId="619C1AC0" w:rsidR="00D05E09" w:rsidRDefault="00D05E09" w:rsidP="00454854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读</w:t>
      </w:r>
      <w:r>
        <w:rPr>
          <w:rFonts w:hint="eastAsia"/>
        </w:rPr>
        <w:t>/</w:t>
      </w:r>
      <w:r>
        <w:rPr>
          <w:rFonts w:hint="eastAsia"/>
        </w:rPr>
        <w:t>写</w:t>
      </w:r>
      <w:proofErr w:type="gramStart"/>
      <w:r>
        <w:rPr>
          <w:rFonts w:hint="eastAsia"/>
        </w:rPr>
        <w:t>命令线</w:t>
      </w:r>
      <w:proofErr w:type="gramEnd"/>
      <w:r>
        <w:rPr>
          <w:rFonts w:hint="eastAsia"/>
        </w:rPr>
        <w:t>的连接</w:t>
      </w:r>
    </w:p>
    <w:p w14:paraId="3CBB297E" w14:textId="6D5E13A5" w:rsidR="00775B2A" w:rsidRDefault="00775B2A" w:rsidP="00454854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片选线的连接</w:t>
      </w:r>
      <w:r w:rsidR="00691A86">
        <w:rPr>
          <w:rFonts w:hint="eastAsia"/>
        </w:rPr>
        <w:t>：</w:t>
      </w:r>
    </w:p>
    <w:p w14:paraId="4D248D23" w14:textId="74AEC3F5" w:rsidR="00691A86" w:rsidRDefault="00691A86" w:rsidP="00376A62">
      <w:pPr>
        <w:pStyle w:val="a5"/>
        <w:ind w:left="1340" w:firstLineChars="0" w:firstLine="0"/>
      </w:pPr>
      <w:r>
        <w:rPr>
          <w:rFonts w:hint="eastAsia"/>
        </w:rPr>
        <w:t>片选线包括</w:t>
      </w:r>
      <w:r w:rsidRPr="0005008C">
        <w:rPr>
          <w:rFonts w:hint="eastAsia"/>
          <w:b/>
          <w:bCs/>
        </w:rPr>
        <w:t>M</w:t>
      </w:r>
      <w:r w:rsidRPr="0005008C">
        <w:rPr>
          <w:b/>
          <w:bCs/>
        </w:rPr>
        <w:t>REQ</w:t>
      </w:r>
      <w:r>
        <w:rPr>
          <w:rFonts w:hint="eastAsia"/>
        </w:rPr>
        <w:t>，</w:t>
      </w:r>
      <w:r>
        <w:t>MREQ</w:t>
      </w:r>
      <w:r>
        <w:rPr>
          <w:rFonts w:hint="eastAsia"/>
        </w:rPr>
        <w:t>为低电平则访问存储器，高电平访问</w:t>
      </w:r>
      <w:r>
        <w:rPr>
          <w:rFonts w:hint="eastAsia"/>
        </w:rPr>
        <w:t>I</w:t>
      </w:r>
      <w:r>
        <w:t>O</w:t>
      </w:r>
      <w:r>
        <w:rPr>
          <w:rFonts w:hint="eastAsia"/>
        </w:rPr>
        <w:t>；</w:t>
      </w:r>
    </w:p>
    <w:p w14:paraId="58211072" w14:textId="4D0BABC7" w:rsidR="00AC4FEC" w:rsidRDefault="00AC4FEC" w:rsidP="00454854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合理选择存储芯片</w:t>
      </w:r>
    </w:p>
    <w:p w14:paraId="68F40207" w14:textId="322039D0" w:rsidR="00691A86" w:rsidRDefault="00C670DC" w:rsidP="00376A62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其他</w:t>
      </w:r>
      <w:r>
        <w:tab/>
      </w:r>
      <w:r>
        <w:rPr>
          <w:rFonts w:hint="eastAsia"/>
        </w:rPr>
        <w:t>时许、负载</w:t>
      </w:r>
    </w:p>
    <w:p w14:paraId="2E5C285F" w14:textId="77777777" w:rsidR="00691A86" w:rsidRDefault="00691A86" w:rsidP="00376A62">
      <w:pPr>
        <w:pStyle w:val="a5"/>
        <w:ind w:left="1340" w:firstLineChars="0" w:firstLine="0"/>
      </w:pPr>
      <w:r w:rsidRPr="00376A62">
        <w:rPr>
          <w:rFonts w:hint="eastAsia"/>
          <w:b/>
          <w:bCs/>
        </w:rPr>
        <w:t>假设：</w:t>
      </w:r>
      <w:r>
        <w:t>CPU</w:t>
      </w:r>
      <w:r>
        <w:rPr>
          <w:rFonts w:hint="eastAsia"/>
        </w:rPr>
        <w:t>：</w:t>
      </w:r>
      <w:r>
        <w:rPr>
          <w:rFonts w:hint="eastAsia"/>
        </w:rPr>
        <w:t>1</w:t>
      </w:r>
      <w:r>
        <w:t>6</w:t>
      </w:r>
      <w:r>
        <w:rPr>
          <w:rFonts w:hint="eastAsia"/>
        </w:rPr>
        <w:t>个地址线，</w:t>
      </w:r>
      <w:r>
        <w:rPr>
          <w:rFonts w:hint="eastAsia"/>
        </w:rPr>
        <w:t>8</w:t>
      </w:r>
      <w:r>
        <w:rPr>
          <w:rFonts w:hint="eastAsia"/>
        </w:rPr>
        <w:t>根数据线，</w:t>
      </w:r>
      <w:r>
        <w:t>MREQ</w:t>
      </w:r>
      <w:r>
        <w:rPr>
          <w:rFonts w:hint="eastAsia"/>
        </w:rPr>
        <w:t>：外设</w:t>
      </w:r>
      <w:r>
        <w:rPr>
          <w:rFonts w:hint="eastAsia"/>
        </w:rPr>
        <w:t>/</w:t>
      </w:r>
      <w:r>
        <w:rPr>
          <w:rFonts w:hint="eastAsia"/>
        </w:rPr>
        <w:t>存储器</w:t>
      </w:r>
    </w:p>
    <w:p w14:paraId="2BF83899" w14:textId="77777777" w:rsidR="00376A62" w:rsidRPr="00376A62" w:rsidRDefault="00691A86" w:rsidP="00376A62">
      <w:pPr>
        <w:pStyle w:val="a5"/>
        <w:ind w:left="1340" w:firstLineChars="0" w:firstLine="0"/>
        <w:rPr>
          <w:b/>
          <w:bCs/>
        </w:rPr>
      </w:pPr>
      <w:r w:rsidRPr="00376A62">
        <w:rPr>
          <w:b/>
          <w:bCs/>
        </w:rPr>
        <w:t>E</w:t>
      </w:r>
      <w:r w:rsidRPr="00376A62">
        <w:rPr>
          <w:rFonts w:hint="eastAsia"/>
          <w:b/>
          <w:bCs/>
        </w:rPr>
        <w:t>g</w:t>
      </w:r>
      <w:r w:rsidRPr="00376A62">
        <w:rPr>
          <w:b/>
          <w:bCs/>
        </w:rPr>
        <w:t>1:</w:t>
      </w:r>
    </w:p>
    <w:p w14:paraId="3F0D8BE8" w14:textId="1956A4AD" w:rsidR="00691A86" w:rsidRPr="00A15837" w:rsidRDefault="00691A86" w:rsidP="00376A62">
      <w:pPr>
        <w:pStyle w:val="a5"/>
        <w:ind w:left="1340" w:firstLineChars="0" w:firstLine="340"/>
      </w:pPr>
      <w:r>
        <w:rPr>
          <w:rFonts w:hint="eastAsia"/>
        </w:rPr>
        <w:t>用户程序</w:t>
      </w:r>
      <w:r>
        <w:t>1K x 8</w:t>
      </w:r>
      <w:r>
        <w:rPr>
          <w:rFonts w:hint="eastAsia"/>
        </w:rPr>
        <w:t>位（从</w:t>
      </w:r>
      <w:r>
        <w:rPr>
          <w:rFonts w:hint="eastAsia"/>
        </w:rPr>
        <w:t>0</w:t>
      </w:r>
      <w:r>
        <w:t>x</w:t>
      </w:r>
      <w:r>
        <w:rPr>
          <w:rFonts w:hint="eastAsia"/>
        </w:rPr>
        <w:t>0</w:t>
      </w:r>
      <w:r>
        <w:t>000</w:t>
      </w:r>
      <w:r>
        <w:rPr>
          <w:rFonts w:hint="eastAsia"/>
        </w:rPr>
        <w:t>开始），系统程序为紧跟着的</w:t>
      </w:r>
      <w:r>
        <w:rPr>
          <w:rFonts w:hint="eastAsia"/>
        </w:rPr>
        <w:t>2</w:t>
      </w:r>
      <w:r>
        <w:t>K x 8</w:t>
      </w:r>
      <w:r>
        <w:rPr>
          <w:rFonts w:hint="eastAsia"/>
        </w:rPr>
        <w:t>位</w:t>
      </w:r>
      <w:r w:rsidR="0070413C">
        <w:rPr>
          <w:rFonts w:hint="eastAsia"/>
        </w:rPr>
        <w:t>，译码器为</w:t>
      </w:r>
      <w:r w:rsidR="0070413C">
        <w:rPr>
          <w:rFonts w:hint="eastAsia"/>
        </w:rPr>
        <w:t>1</w:t>
      </w:r>
      <w:r w:rsidR="0070413C">
        <w:t>38</w:t>
      </w:r>
      <w:r w:rsidR="0070413C">
        <w:rPr>
          <w:rFonts w:hint="eastAsia"/>
        </w:rPr>
        <w:t>译码器</w:t>
      </w:r>
    </w:p>
    <w:p w14:paraId="05BD0B71" w14:textId="77777777" w:rsidR="00691A86" w:rsidRDefault="00691A86" w:rsidP="00691A86">
      <w:pPr>
        <w:pStyle w:val="a6"/>
      </w:pPr>
      <w:r w:rsidRPr="00ED2813">
        <w:rPr>
          <w:noProof/>
        </w:rPr>
        <w:lastRenderedPageBreak/>
        <w:drawing>
          <wp:inline distT="0" distB="0" distL="0" distR="0" wp14:anchorId="2207AF05" wp14:editId="1BD2155B">
            <wp:extent cx="3348938" cy="2232625"/>
            <wp:effectExtent l="0" t="0" r="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3359363" cy="223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F17CCF" w14:textId="77777777" w:rsidR="00376A62" w:rsidRPr="00376A62" w:rsidRDefault="00691A86" w:rsidP="00376A62">
      <w:pPr>
        <w:pStyle w:val="a5"/>
        <w:ind w:left="1340" w:firstLineChars="0" w:firstLine="0"/>
        <w:rPr>
          <w:b/>
          <w:bCs/>
        </w:rPr>
      </w:pPr>
      <w:r w:rsidRPr="00376A62">
        <w:rPr>
          <w:b/>
          <w:bCs/>
        </w:rPr>
        <w:t>E</w:t>
      </w:r>
      <w:r w:rsidRPr="00376A62">
        <w:rPr>
          <w:rFonts w:hint="eastAsia"/>
          <w:b/>
          <w:bCs/>
        </w:rPr>
        <w:t>g</w:t>
      </w:r>
      <w:r w:rsidRPr="00376A62">
        <w:rPr>
          <w:b/>
          <w:bCs/>
        </w:rPr>
        <w:t>2:</w:t>
      </w:r>
    </w:p>
    <w:p w14:paraId="406C9E74" w14:textId="6C9FFE73" w:rsidR="00691A86" w:rsidRDefault="00691A86" w:rsidP="00376A62">
      <w:pPr>
        <w:pStyle w:val="a5"/>
        <w:ind w:left="1340" w:firstLineChars="0" w:firstLine="340"/>
      </w:pPr>
      <w:r>
        <w:rPr>
          <w:rFonts w:hint="eastAsia"/>
        </w:rPr>
        <w:t>假设同前，系统程序</w:t>
      </w:r>
      <w:r>
        <w:t>4K x 8</w:t>
      </w:r>
      <w:r>
        <w:rPr>
          <w:rFonts w:hint="eastAsia"/>
        </w:rPr>
        <w:t>位（从</w:t>
      </w:r>
      <w:r>
        <w:rPr>
          <w:rFonts w:hint="eastAsia"/>
        </w:rPr>
        <w:t>0</w:t>
      </w:r>
      <w:r>
        <w:t>x</w:t>
      </w:r>
      <w:r>
        <w:rPr>
          <w:rFonts w:hint="eastAsia"/>
        </w:rPr>
        <w:t>0</w:t>
      </w:r>
      <w:r>
        <w:t>000</w:t>
      </w:r>
      <w:r>
        <w:rPr>
          <w:rFonts w:hint="eastAsia"/>
        </w:rPr>
        <w:t>开始），用户程序为紧跟着的</w:t>
      </w:r>
      <w:r>
        <w:t>8K x 8</w:t>
      </w:r>
      <w:r>
        <w:rPr>
          <w:rFonts w:hint="eastAsia"/>
        </w:rPr>
        <w:t>位</w:t>
      </w:r>
      <w:r w:rsidR="0070413C">
        <w:rPr>
          <w:rFonts w:hint="eastAsia"/>
        </w:rPr>
        <w:t>，译码器为</w:t>
      </w:r>
      <w:r w:rsidR="0070413C">
        <w:rPr>
          <w:rFonts w:hint="eastAsia"/>
        </w:rPr>
        <w:t>1</w:t>
      </w:r>
      <w:r w:rsidR="0070413C">
        <w:t>38</w:t>
      </w:r>
      <w:r w:rsidR="0070413C">
        <w:rPr>
          <w:rFonts w:hint="eastAsia"/>
        </w:rPr>
        <w:t>译码器</w:t>
      </w:r>
    </w:p>
    <w:p w14:paraId="5EA2FF8D" w14:textId="073AA15B" w:rsidR="0070413C" w:rsidRPr="00A15837" w:rsidRDefault="0070413C" w:rsidP="0070413C">
      <w:pPr>
        <w:pStyle w:val="a6"/>
      </w:pPr>
      <w:r w:rsidRPr="0070413C">
        <w:rPr>
          <w:noProof/>
        </w:rPr>
        <w:drawing>
          <wp:inline distT="0" distB="0" distL="0" distR="0" wp14:anchorId="6F4CDBD9" wp14:editId="72D095F1">
            <wp:extent cx="3607472" cy="2413361"/>
            <wp:effectExtent l="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3611860" cy="24162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4D842A" w14:textId="1A4710A1" w:rsidR="0050303C" w:rsidRDefault="0050303C" w:rsidP="0050303C">
      <w:pPr>
        <w:pStyle w:val="3"/>
        <w:numPr>
          <w:ilvl w:val="2"/>
          <w:numId w:val="1"/>
        </w:numPr>
      </w:pPr>
      <w:r>
        <w:rPr>
          <w:rFonts w:hint="eastAsia"/>
        </w:rPr>
        <w:t>存储器的校验</w:t>
      </w:r>
    </w:p>
    <w:p w14:paraId="6274DF44" w14:textId="174A0BD1" w:rsidR="00FE0263" w:rsidRDefault="00FE0B04" w:rsidP="00ED28CD">
      <w:pPr>
        <w:pStyle w:val="4"/>
        <w:numPr>
          <w:ilvl w:val="3"/>
          <w:numId w:val="1"/>
        </w:numPr>
      </w:pPr>
      <w:r>
        <w:rPr>
          <w:rFonts w:hint="eastAsia"/>
        </w:rPr>
        <w:t>合法代码集</w:t>
      </w:r>
    </w:p>
    <w:p w14:paraId="1C33F11F" w14:textId="1CE761F7" w:rsidR="00FE0263" w:rsidRDefault="00193505" w:rsidP="00FE0263">
      <w:pPr>
        <w:pStyle w:val="a5"/>
        <w:ind w:left="900" w:firstLineChars="0" w:firstLine="0"/>
      </w:pPr>
      <w:r>
        <w:rPr>
          <w:rFonts w:hint="eastAsia"/>
        </w:rPr>
        <w:t>编码的检测能力与纠错能力</w:t>
      </w:r>
      <w:r w:rsidR="00BF1AEC">
        <w:rPr>
          <w:rFonts w:hint="eastAsia"/>
        </w:rPr>
        <w:t>取决于：任意两组合法代码之间二进制位的</w:t>
      </w:r>
      <w:r w:rsidR="00BF1AEC" w:rsidRPr="00C972D8">
        <w:rPr>
          <w:rFonts w:hint="eastAsia"/>
          <w:b/>
          <w:bCs/>
        </w:rPr>
        <w:t>最少差异数</w:t>
      </w:r>
      <w:r w:rsidR="00BF1AEC">
        <w:rPr>
          <w:rFonts w:hint="eastAsia"/>
        </w:rPr>
        <w:t>相关；</w:t>
      </w:r>
      <w:r w:rsidR="00C17DCC">
        <w:rPr>
          <w:rFonts w:hint="eastAsia"/>
        </w:rPr>
        <w:t>差异数越多，检测能力和纠错能力越强；</w:t>
      </w:r>
    </w:p>
    <w:p w14:paraId="7CC901CA" w14:textId="7BBE4B5C" w:rsidR="00FE0263" w:rsidRDefault="00C17DCC" w:rsidP="00CB6558">
      <w:pPr>
        <w:pStyle w:val="a6"/>
      </w:pPr>
      <w:r w:rsidRPr="00C17DCC">
        <w:rPr>
          <w:noProof/>
        </w:rPr>
        <w:lastRenderedPageBreak/>
        <w:drawing>
          <wp:inline distT="0" distB="0" distL="0" distR="0" wp14:anchorId="55EB9D74" wp14:editId="72E00407">
            <wp:extent cx="3848317" cy="2094196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3860493" cy="21008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116299" w14:textId="4FADD9EF" w:rsidR="00FE0263" w:rsidRDefault="00CB6558" w:rsidP="00ED28CD">
      <w:pPr>
        <w:pStyle w:val="4"/>
        <w:numPr>
          <w:ilvl w:val="3"/>
          <w:numId w:val="1"/>
        </w:numPr>
      </w:pPr>
      <w:r>
        <w:rPr>
          <w:rFonts w:hint="eastAsia"/>
        </w:rPr>
        <w:t>编码的最小距离</w:t>
      </w:r>
    </w:p>
    <w:p w14:paraId="1D19577C" w14:textId="5FF3F182" w:rsidR="00CB6558" w:rsidRDefault="00CB6558" w:rsidP="00CB6558">
      <w:pPr>
        <w:pStyle w:val="a5"/>
        <w:ind w:left="900" w:firstLineChars="0" w:firstLine="0"/>
      </w:pPr>
      <w:r>
        <w:rPr>
          <w:rFonts w:hint="eastAsia"/>
        </w:rPr>
        <w:t>任意两组合法代码之间二进制位数的最小差异数；</w:t>
      </w:r>
    </w:p>
    <w:p w14:paraId="2C84DF5F" w14:textId="6B311C3C" w:rsidR="00CB6558" w:rsidRDefault="00CB6558" w:rsidP="00CB6558">
      <w:pPr>
        <w:pStyle w:val="a5"/>
        <w:ind w:left="900" w:firstLineChars="0" w:firstLine="0"/>
      </w:pPr>
      <w:r>
        <w:rPr>
          <w:rFonts w:hint="eastAsia"/>
        </w:rPr>
        <w:t>编码的纠错、检错能力与编码的最小距离有关</w:t>
      </w:r>
    </w:p>
    <w:p w14:paraId="15FFE74C" w14:textId="09D2C41C" w:rsidR="00CB6558" w:rsidRPr="009B38F6" w:rsidRDefault="009B38F6" w:rsidP="00CB6558">
      <w:pPr>
        <w:pStyle w:val="a5"/>
        <w:ind w:left="900" w:firstLineChars="0" w:firstLine="0"/>
      </w:pPr>
      <m:oMathPara>
        <m:oMath>
          <m:r>
            <w:rPr>
              <w:rFonts w:ascii="Cambria Math" w:hAnsi="Cambria Math"/>
            </w:rPr>
            <m:t xml:space="preserve">L-1=D+C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 ≥C</m:t>
              </m:r>
            </m:e>
          </m:d>
        </m:oMath>
      </m:oMathPara>
    </w:p>
    <w:p w14:paraId="75BA0EB5" w14:textId="7F072494" w:rsidR="009B38F6" w:rsidRDefault="009B38F6" w:rsidP="00CB6558">
      <w:pPr>
        <w:pStyle w:val="a5"/>
        <w:ind w:left="900" w:firstLineChars="0" w:firstLine="0"/>
      </w:pPr>
      <w:r>
        <w:rPr>
          <w:rFonts w:hint="eastAsia"/>
        </w:rPr>
        <w:t>L</w:t>
      </w:r>
      <w:r>
        <w:rPr>
          <w:rFonts w:hint="eastAsia"/>
        </w:rPr>
        <w:t>——编码的最小距离；</w:t>
      </w:r>
    </w:p>
    <w:p w14:paraId="50134C9B" w14:textId="5A305514" w:rsidR="009B38F6" w:rsidRDefault="009B38F6" w:rsidP="00CB6558">
      <w:pPr>
        <w:pStyle w:val="a5"/>
        <w:ind w:left="900" w:firstLineChars="0" w:firstLine="0"/>
      </w:pPr>
      <w:r>
        <w:t>D</w:t>
      </w:r>
      <w:r>
        <w:rPr>
          <w:rFonts w:hint="eastAsia"/>
        </w:rPr>
        <w:t>——检测错误的位数</w:t>
      </w:r>
    </w:p>
    <w:p w14:paraId="0B3CBF6E" w14:textId="75061B87" w:rsidR="009B38F6" w:rsidRPr="009B38F6" w:rsidRDefault="009B38F6" w:rsidP="00CB6558">
      <w:pPr>
        <w:pStyle w:val="a5"/>
        <w:ind w:left="900" w:firstLineChars="0" w:firstLine="0"/>
      </w:pPr>
      <w:r>
        <w:rPr>
          <w:rFonts w:hint="eastAsia"/>
        </w:rPr>
        <w:t>C</w:t>
      </w:r>
      <w:r>
        <w:rPr>
          <w:rFonts w:hint="eastAsia"/>
        </w:rPr>
        <w:t>——纠正错误的位数</w:t>
      </w:r>
    </w:p>
    <w:p w14:paraId="41DC48E8" w14:textId="350C4EE2" w:rsidR="00CB6558" w:rsidRDefault="00160292" w:rsidP="00ED28CD">
      <w:pPr>
        <w:pStyle w:val="4"/>
        <w:numPr>
          <w:ilvl w:val="3"/>
          <w:numId w:val="1"/>
        </w:numPr>
      </w:pPr>
      <w:r>
        <w:rPr>
          <w:rFonts w:hint="eastAsia"/>
        </w:rPr>
        <w:t>汉明码的组成</w:t>
      </w:r>
    </w:p>
    <w:p w14:paraId="3DE548E4" w14:textId="4D8CF502" w:rsidR="00160292" w:rsidRDefault="00160292" w:rsidP="00160292">
      <w:pPr>
        <w:pStyle w:val="a5"/>
        <w:ind w:left="900" w:firstLineChars="0" w:firstLine="0"/>
      </w:pPr>
      <w:r>
        <w:rPr>
          <w:rFonts w:hint="eastAsia"/>
        </w:rPr>
        <w:t>汉明码是具有</w:t>
      </w:r>
      <w:r w:rsidRPr="00196CE2">
        <w:rPr>
          <w:rFonts w:hint="eastAsia"/>
          <w:b/>
          <w:bCs/>
        </w:rPr>
        <w:t>一位纠错能力</w:t>
      </w:r>
      <w:r>
        <w:rPr>
          <w:rFonts w:hint="eastAsia"/>
        </w:rPr>
        <w:t>的编码</w:t>
      </w:r>
      <w:r w:rsidR="00DA3942">
        <w:rPr>
          <w:rFonts w:hint="eastAsia"/>
        </w:rPr>
        <w:t>；</w:t>
      </w:r>
    </w:p>
    <w:p w14:paraId="343AF344" w14:textId="33A0379A" w:rsidR="00160292" w:rsidRDefault="00160292" w:rsidP="00160292">
      <w:pPr>
        <w:pStyle w:val="a5"/>
        <w:ind w:left="900" w:firstLineChars="0" w:firstLine="0"/>
      </w:pPr>
      <w:r>
        <w:rPr>
          <w:rFonts w:hint="eastAsia"/>
        </w:rPr>
        <w:t>采用奇偶校验</w:t>
      </w:r>
      <w:r w:rsidR="00DA3942">
        <w:rPr>
          <w:rFonts w:hint="eastAsia"/>
        </w:rPr>
        <w:t>；</w:t>
      </w:r>
    </w:p>
    <w:p w14:paraId="1CFCAD84" w14:textId="2481DBAD" w:rsidR="00D12A9E" w:rsidRDefault="00D12A9E" w:rsidP="00160292">
      <w:pPr>
        <w:pStyle w:val="a5"/>
        <w:ind w:left="900" w:firstLineChars="0" w:firstLine="0"/>
      </w:pPr>
      <w:r>
        <w:rPr>
          <w:rFonts w:hint="eastAsia"/>
        </w:rPr>
        <w:t>采用分组校验</w:t>
      </w:r>
      <w:r w:rsidR="00DA3942">
        <w:rPr>
          <w:rFonts w:hint="eastAsia"/>
        </w:rPr>
        <w:t>；</w:t>
      </w:r>
    </w:p>
    <w:p w14:paraId="33612B06" w14:textId="24D52F53" w:rsidR="00160292" w:rsidRDefault="00995143" w:rsidP="00160292">
      <w:pPr>
        <w:pStyle w:val="a5"/>
        <w:ind w:left="900" w:firstLineChars="0" w:firstLine="0"/>
      </w:pPr>
      <w:r>
        <w:rPr>
          <w:rFonts w:hint="eastAsia"/>
        </w:rPr>
        <w:t>汉明码的分组是一种分划分方式</w:t>
      </w:r>
      <w:r w:rsidR="00566FCA">
        <w:rPr>
          <w:rFonts w:hint="eastAsia"/>
        </w:rPr>
        <w:t>，组与组之间有交叉</w:t>
      </w:r>
      <w:r w:rsidR="00DA3942">
        <w:rPr>
          <w:rFonts w:hint="eastAsia"/>
        </w:rPr>
        <w:t>；</w:t>
      </w:r>
    </w:p>
    <w:p w14:paraId="1E1B2817" w14:textId="7816D579" w:rsidR="00160292" w:rsidRDefault="00C758D9" w:rsidP="00C758D9">
      <w:pPr>
        <w:pStyle w:val="a6"/>
      </w:pPr>
      <w:r w:rsidRPr="00C758D9">
        <w:rPr>
          <w:noProof/>
        </w:rPr>
        <w:drawing>
          <wp:inline distT="0" distB="0" distL="0" distR="0" wp14:anchorId="1F088795" wp14:editId="68F7505D">
            <wp:extent cx="2624674" cy="825111"/>
            <wp:effectExtent l="0" t="0" r="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2640507" cy="8300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44FDCB" w14:textId="72D2E2EA" w:rsidR="00160292" w:rsidRDefault="00C758D9" w:rsidP="00C758D9">
      <w:pPr>
        <w:pStyle w:val="a6"/>
      </w:pPr>
      <w:r w:rsidRPr="00C758D9">
        <w:rPr>
          <w:noProof/>
        </w:rPr>
        <w:lastRenderedPageBreak/>
        <w:drawing>
          <wp:inline distT="0" distB="0" distL="0" distR="0" wp14:anchorId="4CB645A8" wp14:editId="73272AFC">
            <wp:extent cx="2749965" cy="2155190"/>
            <wp:effectExtent l="0" t="0" r="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2"/>
                    <a:srcRect l="2454"/>
                    <a:stretch/>
                  </pic:blipFill>
                  <pic:spPr bwMode="auto">
                    <a:xfrm>
                      <a:off x="0" y="0"/>
                      <a:ext cx="2750269" cy="21554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F610853" w14:textId="77777777" w:rsidR="00B22485" w:rsidRDefault="00B22485" w:rsidP="000926C2">
      <w:pPr>
        <w:pStyle w:val="a5"/>
        <w:ind w:left="900" w:firstLineChars="0" w:firstLine="0"/>
      </w:pPr>
      <w:r>
        <w:rPr>
          <w:rFonts w:hint="eastAsia"/>
        </w:rPr>
        <w:t>P</w:t>
      </w:r>
      <w:r>
        <w:t>3P2P1</w:t>
      </w:r>
      <w:r>
        <w:rPr>
          <w:rFonts w:hint="eastAsia"/>
        </w:rPr>
        <w:t>的十进制值就是出错的位置；</w:t>
      </w:r>
    </w:p>
    <w:p w14:paraId="1F5810C3" w14:textId="057DD338" w:rsidR="00C758D9" w:rsidRDefault="00C758D9" w:rsidP="000926C2">
      <w:pPr>
        <w:pStyle w:val="a5"/>
        <w:ind w:left="900" w:firstLineChars="0" w:firstLine="0"/>
      </w:pPr>
      <w:r>
        <w:rPr>
          <w:rFonts w:hint="eastAsia"/>
        </w:rPr>
        <w:t>校验码放在每组独有的位置，即</w:t>
      </w:r>
      <w:r>
        <w:t>2</w:t>
      </w:r>
      <w:r>
        <w:rPr>
          <w:rFonts w:hint="eastAsia"/>
        </w:rPr>
        <w:t>^</w:t>
      </w:r>
      <w:r w:rsidR="00BF7D78">
        <w:rPr>
          <w:rFonts w:hint="eastAsia"/>
        </w:rPr>
        <w:t>i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>4</w:t>
      </w:r>
      <w:r w:rsidR="00454F7B">
        <w:rPr>
          <w:rFonts w:hint="eastAsia"/>
        </w:rPr>
        <w:t>，</w:t>
      </w:r>
      <w:r w:rsidR="00454F7B">
        <w:rPr>
          <w:rFonts w:hint="eastAsia"/>
        </w:rPr>
        <w:t>8</w:t>
      </w:r>
      <w:r w:rsidR="00454F7B">
        <w:rPr>
          <w:rFonts w:hint="eastAsia"/>
        </w:rPr>
        <w:t>；</w:t>
      </w:r>
    </w:p>
    <w:p w14:paraId="75D7C14E" w14:textId="75E80FB4" w:rsidR="00B22485" w:rsidRDefault="00D72EF9" w:rsidP="00D72EF9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如何分组？</w:t>
      </w:r>
    </w:p>
    <w:p w14:paraId="4822DBEF" w14:textId="439886C0" w:rsidR="00D72EF9" w:rsidRDefault="00454F7B" w:rsidP="004908CF">
      <w:pPr>
        <w:pStyle w:val="a5"/>
        <w:ind w:left="1340" w:firstLineChars="0" w:firstLine="0"/>
      </w:pPr>
      <w:r w:rsidRPr="00454F7B">
        <w:rPr>
          <w:noProof/>
        </w:rPr>
        <w:drawing>
          <wp:inline distT="0" distB="0" distL="0" distR="0" wp14:anchorId="442A6CAE" wp14:editId="2A981964">
            <wp:extent cx="1034170" cy="1230118"/>
            <wp:effectExtent l="0" t="0" r="0" b="8255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1034170" cy="1230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A5D4A7" w14:textId="712AD5F8" w:rsidR="004908CF" w:rsidRDefault="004908CF" w:rsidP="004908CF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组成三要素</w:t>
      </w:r>
    </w:p>
    <w:p w14:paraId="168F8FC6" w14:textId="7925B632" w:rsidR="004908CF" w:rsidRDefault="004908CF" w:rsidP="00BF7D78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汉明码需要添加多少个检测位（分成多少组）</w:t>
      </w:r>
    </w:p>
    <w:p w14:paraId="29DC3AD3" w14:textId="18521DEF" w:rsidR="004908CF" w:rsidRPr="00090B67" w:rsidRDefault="00000000" w:rsidP="004908CF">
      <w:pPr>
        <w:pStyle w:val="a5"/>
        <w:ind w:left="1340" w:firstLineChars="0" w:firstLine="0"/>
      </w:pPr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2</m:t>
              </m:r>
            </m:e>
            <m:sup>
              <m:r>
                <w:rPr>
                  <w:rFonts w:ascii="Cambria Math" w:hAnsi="Cambria Math" w:hint="eastAsia"/>
                </w:rPr>
                <m:t>k</m:t>
              </m:r>
            </m:sup>
          </m:sSup>
          <m:r>
            <w:rPr>
              <w:rFonts w:ascii="Cambria Math" w:hAnsi="Cambria Math"/>
            </w:rPr>
            <m:t>≥n+k+1</m:t>
          </m:r>
        </m:oMath>
      </m:oMathPara>
    </w:p>
    <w:p w14:paraId="21532893" w14:textId="4073EB19" w:rsidR="00090B67" w:rsidRDefault="00090B67" w:rsidP="00BF7D78">
      <w:pPr>
        <w:pStyle w:val="a5"/>
        <w:ind w:left="1780" w:firstLineChars="0" w:firstLine="0"/>
      </w:pPr>
      <w:r>
        <w:t>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数据，分为</w:t>
      </w:r>
      <w:r>
        <w:rPr>
          <w:rFonts w:hint="eastAsia"/>
        </w:rPr>
        <w:t>k</w:t>
      </w:r>
      <w:r>
        <w:rPr>
          <w:rFonts w:hint="eastAsia"/>
        </w:rPr>
        <w:t>组</w:t>
      </w:r>
    </w:p>
    <w:p w14:paraId="3A0EE21E" w14:textId="1A5F1257" w:rsidR="00BF7D78" w:rsidRDefault="00BF7D78" w:rsidP="00BF7D78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检测位的位置</w:t>
      </w:r>
    </w:p>
    <w:p w14:paraId="77418DC2" w14:textId="09E874C6" w:rsidR="00BF7D78" w:rsidRDefault="00BF7D78" w:rsidP="00FF7A84">
      <w:pPr>
        <w:pStyle w:val="a5"/>
        <w:ind w:left="1780" w:firstLineChars="0" w:firstLine="0"/>
      </w:pPr>
      <w:r>
        <w:t>2</w:t>
      </w:r>
      <w:r>
        <w:rPr>
          <w:rFonts w:hint="eastAsia"/>
        </w:rPr>
        <w:t>^i</w:t>
      </w:r>
      <w:r>
        <w:rPr>
          <w:rFonts w:hint="eastAsia"/>
        </w:rPr>
        <w:t>，</w:t>
      </w:r>
      <w:r w:rsidR="000B57A7">
        <w:rPr>
          <w:rFonts w:hint="eastAsia"/>
        </w:rPr>
        <w:t>（</w:t>
      </w:r>
      <w:proofErr w:type="spellStart"/>
      <w:r w:rsidR="000B57A7">
        <w:rPr>
          <w:rFonts w:hint="eastAsia"/>
        </w:rPr>
        <w:t>i</w:t>
      </w:r>
      <w:proofErr w:type="spellEnd"/>
      <w:r w:rsidR="000B57A7">
        <w:t xml:space="preserve"> = 0</w:t>
      </w:r>
      <w:r w:rsidR="000B57A7">
        <w:rPr>
          <w:rFonts w:hint="eastAsia"/>
        </w:rPr>
        <w:t>，</w:t>
      </w:r>
      <w:r w:rsidR="000B57A7">
        <w:rPr>
          <w:rFonts w:hint="eastAsia"/>
        </w:rPr>
        <w:t>1</w:t>
      </w:r>
      <w:r w:rsidR="000B57A7">
        <w:rPr>
          <w:rFonts w:hint="eastAsia"/>
        </w:rPr>
        <w:t>，</w:t>
      </w:r>
      <w:r w:rsidR="000B57A7">
        <w:rPr>
          <w:rFonts w:hint="eastAsia"/>
        </w:rPr>
        <w:t>2</w:t>
      </w:r>
      <w:r w:rsidR="000B57A7">
        <w:rPr>
          <w:rFonts w:hint="eastAsia"/>
        </w:rPr>
        <w:t>，</w:t>
      </w:r>
      <w:r w:rsidR="000B57A7">
        <w:rPr>
          <w:rFonts w:hint="eastAsia"/>
        </w:rPr>
        <w:t>3</w:t>
      </w:r>
      <w:r w:rsidR="000B57A7">
        <w:t>……</w:t>
      </w:r>
      <w:r w:rsidR="000B57A7">
        <w:rPr>
          <w:rFonts w:hint="eastAsia"/>
        </w:rPr>
        <w:t>）即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>4</w:t>
      </w:r>
      <w:r>
        <w:rPr>
          <w:rFonts w:hint="eastAsia"/>
        </w:rPr>
        <w:t>，</w:t>
      </w:r>
      <w:r>
        <w:rPr>
          <w:rFonts w:hint="eastAsia"/>
        </w:rPr>
        <w:t>8</w:t>
      </w:r>
      <w:r w:rsidR="000B57A7">
        <w:t>,……</w:t>
      </w:r>
      <w:r>
        <w:rPr>
          <w:rFonts w:hint="eastAsia"/>
        </w:rPr>
        <w:t>；</w:t>
      </w:r>
    </w:p>
    <w:p w14:paraId="7D254899" w14:textId="1A9AEE59" w:rsidR="00BF7D78" w:rsidRDefault="00FF7A84" w:rsidP="00BF7D78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检测位的取值</w:t>
      </w:r>
    </w:p>
    <w:p w14:paraId="44B67DC9" w14:textId="59D8E0D3" w:rsidR="00FF7A84" w:rsidRDefault="00FF7A84" w:rsidP="00FF7A84">
      <w:pPr>
        <w:pStyle w:val="a5"/>
        <w:ind w:left="1780" w:firstLineChars="0" w:firstLine="0"/>
      </w:pPr>
      <w:r>
        <w:rPr>
          <w:rFonts w:hint="eastAsia"/>
        </w:rPr>
        <w:t>与该</w:t>
      </w:r>
      <w:proofErr w:type="gramStart"/>
      <w:r>
        <w:rPr>
          <w:rFonts w:hint="eastAsia"/>
        </w:rPr>
        <w:t>位所在</w:t>
      </w:r>
      <w:proofErr w:type="gramEnd"/>
      <w:r>
        <w:rPr>
          <w:rFonts w:hint="eastAsia"/>
        </w:rPr>
        <w:t>检测“小组”所承担的奇偶校验任务有关</w:t>
      </w:r>
      <w:r w:rsidR="00993921">
        <w:rPr>
          <w:rFonts w:hint="eastAsia"/>
        </w:rPr>
        <w:t xml:space="preserve"> </w:t>
      </w:r>
    </w:p>
    <w:p w14:paraId="4ADA7B88" w14:textId="6662DAAC" w:rsidR="004908CF" w:rsidRPr="00D72EF9" w:rsidRDefault="00993921" w:rsidP="00993921">
      <w:pPr>
        <w:pStyle w:val="a6"/>
      </w:pPr>
      <w:r w:rsidRPr="00993921">
        <w:rPr>
          <w:noProof/>
        </w:rPr>
        <w:lastRenderedPageBreak/>
        <w:drawing>
          <wp:inline distT="0" distB="0" distL="0" distR="0" wp14:anchorId="796BF769" wp14:editId="467A3891">
            <wp:extent cx="3984383" cy="2837163"/>
            <wp:effectExtent l="0" t="0" r="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3989996" cy="2841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FC9579" w14:textId="4245FA5A" w:rsidR="00CB1CBA" w:rsidRDefault="00CB1CBA" w:rsidP="00CB1CBA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汉明码的纠错过程</w:t>
      </w:r>
    </w:p>
    <w:p w14:paraId="11A21BE0" w14:textId="2C4E5439" w:rsidR="00C93356" w:rsidRDefault="00780CFC" w:rsidP="00780CFC">
      <w:pPr>
        <w:pStyle w:val="a6"/>
      </w:pPr>
      <w:r w:rsidRPr="00780CFC">
        <w:rPr>
          <w:noProof/>
        </w:rPr>
        <w:drawing>
          <wp:inline distT="0" distB="0" distL="0" distR="0" wp14:anchorId="5401DB5C" wp14:editId="2BDD43FE">
            <wp:extent cx="3999443" cy="2494367"/>
            <wp:effectExtent l="0" t="0" r="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4012164" cy="25023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CE9DEC" w14:textId="058D1C03" w:rsidR="00C93356" w:rsidRDefault="00C93356" w:rsidP="00C93356">
      <w:pPr>
        <w:pStyle w:val="a5"/>
        <w:ind w:left="1340" w:firstLineChars="0" w:firstLine="0"/>
      </w:pPr>
    </w:p>
    <w:p w14:paraId="1C196441" w14:textId="23E37AA0" w:rsidR="000D0D2A" w:rsidRDefault="000D0D2A" w:rsidP="000D0D2A">
      <w:pPr>
        <w:pStyle w:val="3"/>
        <w:numPr>
          <w:ilvl w:val="2"/>
          <w:numId w:val="1"/>
        </w:numPr>
      </w:pPr>
      <w:r>
        <w:rPr>
          <w:rFonts w:hint="eastAsia"/>
        </w:rPr>
        <w:t>提高访存速度的措施</w:t>
      </w:r>
    </w:p>
    <w:p w14:paraId="45AA4B96" w14:textId="2A84E0B7" w:rsidR="009C118A" w:rsidRDefault="007E24AF" w:rsidP="009C118A">
      <w:pPr>
        <w:pStyle w:val="a5"/>
        <w:numPr>
          <w:ilvl w:val="0"/>
          <w:numId w:val="39"/>
        </w:numPr>
        <w:ind w:firstLineChars="0"/>
      </w:pPr>
      <w:r>
        <w:rPr>
          <w:rFonts w:hint="eastAsia"/>
        </w:rPr>
        <w:t>采用高速器件</w:t>
      </w:r>
    </w:p>
    <w:p w14:paraId="46AD8C65" w14:textId="26F9384D" w:rsidR="007E24AF" w:rsidRDefault="007E24AF" w:rsidP="009C118A">
      <w:pPr>
        <w:pStyle w:val="a5"/>
        <w:numPr>
          <w:ilvl w:val="0"/>
          <w:numId w:val="39"/>
        </w:numPr>
        <w:ind w:firstLineChars="0"/>
      </w:pPr>
      <w:r>
        <w:rPr>
          <w:rFonts w:hint="eastAsia"/>
        </w:rPr>
        <w:t>采用层次结构</w:t>
      </w:r>
      <w:r>
        <w:t>C</w:t>
      </w:r>
      <w:r>
        <w:rPr>
          <w:rFonts w:hint="eastAsia"/>
        </w:rPr>
        <w:t>ache</w:t>
      </w:r>
      <w:r>
        <w:rPr>
          <w:rFonts w:hint="eastAsia"/>
        </w:rPr>
        <w:t>—主存</w:t>
      </w:r>
    </w:p>
    <w:p w14:paraId="41F1AD6D" w14:textId="225C5E33" w:rsidR="007E24AF" w:rsidRDefault="007E24AF" w:rsidP="009C118A">
      <w:pPr>
        <w:pStyle w:val="a5"/>
        <w:numPr>
          <w:ilvl w:val="0"/>
          <w:numId w:val="39"/>
        </w:numPr>
        <w:ind w:firstLineChars="0"/>
      </w:pPr>
      <w:r>
        <w:rPr>
          <w:rFonts w:hint="eastAsia"/>
        </w:rPr>
        <w:t>调整主存结构</w:t>
      </w:r>
    </w:p>
    <w:p w14:paraId="68E4073E" w14:textId="05AC2DBD" w:rsidR="0090618D" w:rsidRDefault="00612FA7" w:rsidP="00ED28CD">
      <w:pPr>
        <w:pStyle w:val="4"/>
        <w:numPr>
          <w:ilvl w:val="3"/>
          <w:numId w:val="1"/>
        </w:numPr>
      </w:pPr>
      <w:r>
        <w:rPr>
          <w:rFonts w:hint="eastAsia"/>
        </w:rPr>
        <w:lastRenderedPageBreak/>
        <w:t>单体多字系统：增加存储器的带宽</w:t>
      </w:r>
    </w:p>
    <w:p w14:paraId="2A811FA3" w14:textId="31384557" w:rsidR="0090618D" w:rsidRPr="0090618D" w:rsidRDefault="00612FA7" w:rsidP="00612FA7">
      <w:pPr>
        <w:pStyle w:val="a6"/>
      </w:pPr>
      <w:r w:rsidRPr="00612FA7">
        <w:rPr>
          <w:noProof/>
        </w:rPr>
        <w:drawing>
          <wp:inline distT="0" distB="0" distL="0" distR="0" wp14:anchorId="56C8E7DB" wp14:editId="39F99837">
            <wp:extent cx="3171413" cy="1602666"/>
            <wp:effectExtent l="0" t="0" r="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3182825" cy="1608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BAE9BE" w14:textId="739103FD" w:rsidR="00FF6C53" w:rsidRDefault="00B949EC" w:rsidP="00ED28CD">
      <w:pPr>
        <w:pStyle w:val="4"/>
        <w:numPr>
          <w:ilvl w:val="3"/>
          <w:numId w:val="1"/>
        </w:numPr>
      </w:pPr>
      <w:r>
        <w:rPr>
          <w:rFonts w:hint="eastAsia"/>
        </w:rPr>
        <w:t>多体并行系统</w:t>
      </w:r>
    </w:p>
    <w:p w14:paraId="52A4C110" w14:textId="296CD4FA" w:rsidR="0090618D" w:rsidRDefault="00576053" w:rsidP="00425806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高位交叉</w:t>
      </w:r>
      <w:r>
        <w:tab/>
      </w:r>
      <w:r>
        <w:rPr>
          <w:rFonts w:hint="eastAsia"/>
        </w:rPr>
        <w:t>顺序编址</w:t>
      </w:r>
    </w:p>
    <w:p w14:paraId="370AAE0A" w14:textId="5FE11635" w:rsidR="0090618D" w:rsidRDefault="00C1367C" w:rsidP="00C1367C">
      <w:pPr>
        <w:pStyle w:val="a6"/>
      </w:pPr>
      <w:r w:rsidRPr="00C1367C">
        <w:rPr>
          <w:noProof/>
        </w:rPr>
        <w:drawing>
          <wp:inline distT="0" distB="0" distL="0" distR="0" wp14:anchorId="57BBF2C8" wp14:editId="46D81670">
            <wp:extent cx="3626730" cy="2101506"/>
            <wp:effectExtent l="0" t="0" r="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3633820" cy="2105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1DE172" w14:textId="42C1C7F8" w:rsidR="00FD3F2A" w:rsidRDefault="00FD3F2A" w:rsidP="00FD3F2A">
      <w:pPr>
        <w:pStyle w:val="a5"/>
        <w:ind w:left="1340" w:firstLineChars="0" w:firstLine="0"/>
      </w:pPr>
      <w:r>
        <w:rPr>
          <w:rFonts w:hint="eastAsia"/>
        </w:rPr>
        <w:t>按字</w:t>
      </w:r>
      <w:r w:rsidRPr="002A3619">
        <w:rPr>
          <w:rFonts w:hint="eastAsia"/>
          <w:b/>
          <w:bCs/>
        </w:rPr>
        <w:t>扩展容量</w:t>
      </w:r>
    </w:p>
    <w:p w14:paraId="7F92D9DC" w14:textId="756A93AA" w:rsidR="00FD3F2A" w:rsidRDefault="00FD3F2A" w:rsidP="00FD3F2A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低位交叉</w:t>
      </w:r>
      <w:r>
        <w:tab/>
      </w:r>
      <w:r>
        <w:rPr>
          <w:rFonts w:hint="eastAsia"/>
        </w:rPr>
        <w:t>各个体轮流编制</w:t>
      </w:r>
    </w:p>
    <w:p w14:paraId="1F215F0B" w14:textId="63258354" w:rsidR="00FD3F2A" w:rsidRDefault="00FD3F2A" w:rsidP="00FD3F2A">
      <w:pPr>
        <w:pStyle w:val="a6"/>
      </w:pPr>
      <w:r w:rsidRPr="00FD3F2A">
        <w:rPr>
          <w:noProof/>
        </w:rPr>
        <w:drawing>
          <wp:inline distT="0" distB="0" distL="0" distR="0" wp14:anchorId="312C1059" wp14:editId="42B2BB3C">
            <wp:extent cx="3715704" cy="2140654"/>
            <wp:effectExtent l="0" t="0" r="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3723839" cy="2145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A603A7" w14:textId="6F46BDE3" w:rsidR="0090618D" w:rsidRDefault="0090618D" w:rsidP="00FF6C53">
      <w:pPr>
        <w:ind w:firstLine="480"/>
      </w:pPr>
    </w:p>
    <w:p w14:paraId="07EF9FCF" w14:textId="74F0567F" w:rsidR="00FD3F2A" w:rsidRDefault="00FD3F2A" w:rsidP="0057405E">
      <w:pPr>
        <w:pStyle w:val="a5"/>
        <w:ind w:left="1340" w:firstLineChars="0" w:firstLine="0"/>
      </w:pPr>
      <w:r>
        <w:rPr>
          <w:rFonts w:hint="eastAsia"/>
        </w:rPr>
        <w:t>在不改变存取周期的前提下，增加存储器的</w:t>
      </w:r>
      <w:r w:rsidRPr="000A00DF">
        <w:rPr>
          <w:rFonts w:hint="eastAsia"/>
          <w:b/>
          <w:bCs/>
        </w:rPr>
        <w:t>带宽</w:t>
      </w:r>
    </w:p>
    <w:p w14:paraId="3CF3611B" w14:textId="726A1A04" w:rsidR="00FD3F2A" w:rsidRDefault="0057405E" w:rsidP="0057405E">
      <w:pPr>
        <w:pStyle w:val="a6"/>
      </w:pPr>
      <w:r w:rsidRPr="0057405E">
        <w:rPr>
          <w:noProof/>
        </w:rPr>
        <w:lastRenderedPageBreak/>
        <w:drawing>
          <wp:inline distT="0" distB="0" distL="0" distR="0" wp14:anchorId="6B74ED75" wp14:editId="40AAAFCD">
            <wp:extent cx="3646877" cy="1907839"/>
            <wp:effectExtent l="0" t="0" r="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3652073" cy="19105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ABC5A1" w14:textId="2059666A" w:rsidR="0090618D" w:rsidRDefault="0057405E" w:rsidP="0057405E">
      <w:pPr>
        <w:pStyle w:val="a5"/>
        <w:ind w:left="1340" w:firstLineChars="0" w:firstLine="0"/>
      </w:pPr>
      <w:r>
        <w:rPr>
          <w:rFonts w:hint="eastAsia"/>
        </w:rPr>
        <w:t>流水访问存储器；</w:t>
      </w:r>
    </w:p>
    <w:p w14:paraId="0E4939DA" w14:textId="4E328A2C" w:rsidR="00FF6C53" w:rsidRDefault="000E1291" w:rsidP="000E1291">
      <w:pPr>
        <w:pStyle w:val="a6"/>
      </w:pPr>
      <w:r w:rsidRPr="000E1291">
        <w:rPr>
          <w:noProof/>
        </w:rPr>
        <w:drawing>
          <wp:inline distT="0" distB="0" distL="0" distR="0" wp14:anchorId="66F596E9" wp14:editId="1048353B">
            <wp:extent cx="3636942" cy="2765133"/>
            <wp:effectExtent l="0" t="0" r="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3646545" cy="27724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EB9C98" w14:textId="234D3DE7" w:rsidR="002A3619" w:rsidRPr="002A3619" w:rsidRDefault="002A3619" w:rsidP="002A3619">
      <w:pPr>
        <w:pStyle w:val="a5"/>
        <w:ind w:left="1340" w:firstLineChars="0" w:firstLine="0"/>
        <w:rPr>
          <w:b/>
          <w:bCs/>
        </w:rPr>
      </w:pPr>
      <w:r w:rsidRPr="002A3619">
        <w:rPr>
          <w:rFonts w:hint="eastAsia"/>
          <w:b/>
          <w:bCs/>
        </w:rPr>
        <w:t>提高存储器带块和访问速度</w:t>
      </w:r>
    </w:p>
    <w:p w14:paraId="1E96E219" w14:textId="2D6D519A" w:rsidR="00DA34EB" w:rsidRDefault="00DA34EB" w:rsidP="00ED28CD">
      <w:pPr>
        <w:pStyle w:val="4"/>
        <w:numPr>
          <w:ilvl w:val="3"/>
          <w:numId w:val="1"/>
        </w:numPr>
      </w:pPr>
      <w:r>
        <w:rPr>
          <w:rFonts w:hint="eastAsia"/>
        </w:rPr>
        <w:t>高性能存储芯片</w:t>
      </w:r>
    </w:p>
    <w:p w14:paraId="55E03BFD" w14:textId="42C33EA6" w:rsidR="00DA34EB" w:rsidRDefault="00DA34EB" w:rsidP="00102B6E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S</w:t>
      </w:r>
      <w:r>
        <w:t>DRAM(</w:t>
      </w:r>
      <w:r>
        <w:rPr>
          <w:rFonts w:hint="eastAsia"/>
        </w:rPr>
        <w:t>同步</w:t>
      </w:r>
      <w:r>
        <w:rPr>
          <w:rFonts w:hint="eastAsia"/>
        </w:rPr>
        <w:t>D</w:t>
      </w:r>
      <w:r>
        <w:t>RAM)</w:t>
      </w:r>
    </w:p>
    <w:p w14:paraId="574740BE" w14:textId="4B7E6DDD" w:rsidR="00DA34EB" w:rsidRDefault="00DA34EB" w:rsidP="00E93050">
      <w:pPr>
        <w:pStyle w:val="a5"/>
        <w:ind w:left="1340" w:firstLineChars="0" w:firstLine="0"/>
      </w:pPr>
      <w:r>
        <w:rPr>
          <w:rFonts w:hint="eastAsia"/>
        </w:rPr>
        <w:t>在系统时钟的控制下进行读入和写出</w:t>
      </w:r>
    </w:p>
    <w:p w14:paraId="4C49A6A1" w14:textId="019167A5" w:rsidR="00DA34EB" w:rsidRDefault="00DA34EB" w:rsidP="00E93050">
      <w:pPr>
        <w:pStyle w:val="a5"/>
        <w:ind w:left="1340" w:firstLineChars="0" w:firstLine="0"/>
      </w:pPr>
      <w:r>
        <w:rPr>
          <w:rFonts w:hint="eastAsia"/>
        </w:rPr>
        <w:t>C</w:t>
      </w:r>
      <w:r>
        <w:t>PU</w:t>
      </w:r>
      <w:r>
        <w:rPr>
          <w:rFonts w:hint="eastAsia"/>
        </w:rPr>
        <w:t>无需等待，要求存储器速度快</w:t>
      </w:r>
    </w:p>
    <w:p w14:paraId="04D21788" w14:textId="7A4CAB35" w:rsidR="00FF6C53" w:rsidRDefault="00102B6E" w:rsidP="00E93050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R</w:t>
      </w:r>
      <w:r>
        <w:t>DRAM</w:t>
      </w:r>
    </w:p>
    <w:p w14:paraId="6A510BA9" w14:textId="3597D786" w:rsidR="00E93050" w:rsidRDefault="00912F7F" w:rsidP="00E93050">
      <w:pPr>
        <w:pStyle w:val="a5"/>
        <w:ind w:left="1340" w:firstLineChars="0" w:firstLine="0"/>
      </w:pPr>
      <w:r>
        <w:rPr>
          <w:rFonts w:hint="eastAsia"/>
        </w:rPr>
        <w:t>由</w:t>
      </w:r>
      <w:r>
        <w:rPr>
          <w:rFonts w:hint="eastAsia"/>
        </w:rPr>
        <w:t>Rambus</w:t>
      </w:r>
      <w:r>
        <w:rPr>
          <w:rFonts w:hint="eastAsia"/>
        </w:rPr>
        <w:t>开发，</w:t>
      </w:r>
      <w:r w:rsidR="00E93050">
        <w:rPr>
          <w:rFonts w:hint="eastAsia"/>
        </w:rPr>
        <w:t>主要解决存储器带块的问题</w:t>
      </w:r>
    </w:p>
    <w:p w14:paraId="677AAE2D" w14:textId="7923EAF1" w:rsidR="00E93050" w:rsidRDefault="00E93050" w:rsidP="00E93050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带</w:t>
      </w:r>
      <w:r>
        <w:rPr>
          <w:rFonts w:hint="eastAsia"/>
        </w:rPr>
        <w:t>Cache</w:t>
      </w:r>
      <w:r>
        <w:rPr>
          <w:rFonts w:hint="eastAsia"/>
        </w:rPr>
        <w:t>的</w:t>
      </w:r>
      <w:r>
        <w:rPr>
          <w:rFonts w:hint="eastAsia"/>
        </w:rPr>
        <w:t>D</w:t>
      </w:r>
      <w:r>
        <w:t>RAM</w:t>
      </w:r>
    </w:p>
    <w:p w14:paraId="71F90A05" w14:textId="0197CC52" w:rsidR="00E93050" w:rsidRDefault="00192772" w:rsidP="00E93050">
      <w:pPr>
        <w:pStyle w:val="a5"/>
        <w:ind w:left="1340" w:firstLineChars="0" w:firstLine="0"/>
      </w:pPr>
      <w:r>
        <w:rPr>
          <w:rFonts w:hint="eastAsia"/>
        </w:rPr>
        <w:t>在</w:t>
      </w:r>
      <w:r>
        <w:rPr>
          <w:rFonts w:hint="eastAsia"/>
        </w:rPr>
        <w:t>D</w:t>
      </w:r>
      <w:r>
        <w:t>RAM</w:t>
      </w:r>
      <w:r>
        <w:rPr>
          <w:rFonts w:hint="eastAsia"/>
        </w:rPr>
        <w:t>的芯片内集成了一个由</w:t>
      </w:r>
      <w:r>
        <w:rPr>
          <w:rFonts w:hint="eastAsia"/>
        </w:rPr>
        <w:t>S</w:t>
      </w:r>
      <w:r>
        <w:t>RAM</w:t>
      </w:r>
      <w:r>
        <w:rPr>
          <w:rFonts w:hint="eastAsia"/>
        </w:rPr>
        <w:t>组成的</w:t>
      </w:r>
      <w:r>
        <w:rPr>
          <w:rFonts w:hint="eastAsia"/>
        </w:rPr>
        <w:t>Cache</w:t>
      </w:r>
      <w:r>
        <w:rPr>
          <w:rFonts w:hint="eastAsia"/>
        </w:rPr>
        <w:t>，有利于猝</w:t>
      </w:r>
      <w:r>
        <w:rPr>
          <w:rFonts w:hint="eastAsia"/>
        </w:rPr>
        <w:lastRenderedPageBreak/>
        <w:t>发式读取；</w:t>
      </w:r>
    </w:p>
    <w:p w14:paraId="736A7870" w14:textId="63F90F4A" w:rsidR="004D4775" w:rsidRDefault="004D4775" w:rsidP="004D4775">
      <w:pPr>
        <w:pStyle w:val="2"/>
        <w:numPr>
          <w:ilvl w:val="1"/>
          <w:numId w:val="1"/>
        </w:numPr>
      </w:pPr>
      <w:r>
        <w:rPr>
          <w:rFonts w:hint="eastAsia"/>
        </w:rPr>
        <w:t>高速缓冲</w:t>
      </w:r>
      <w:r>
        <w:rPr>
          <w:rFonts w:hint="eastAsia"/>
        </w:rPr>
        <w:t>存储器</w:t>
      </w:r>
    </w:p>
    <w:p w14:paraId="332B2938" w14:textId="10BCF402" w:rsidR="000E1291" w:rsidRDefault="004D4775" w:rsidP="004D4775">
      <w:pPr>
        <w:pStyle w:val="3"/>
        <w:numPr>
          <w:ilvl w:val="2"/>
          <w:numId w:val="1"/>
        </w:numPr>
      </w:pPr>
      <w:r>
        <w:rPr>
          <w:rFonts w:hint="eastAsia"/>
        </w:rPr>
        <w:t>概述</w:t>
      </w:r>
    </w:p>
    <w:p w14:paraId="3BE9A447" w14:textId="4F738C5A" w:rsidR="004D4775" w:rsidRPr="004D4775" w:rsidRDefault="004D4775" w:rsidP="004D4775">
      <w:pPr>
        <w:pStyle w:val="4"/>
        <w:numPr>
          <w:ilvl w:val="3"/>
          <w:numId w:val="1"/>
        </w:numPr>
        <w:rPr>
          <w:rFonts w:hint="eastAsia"/>
        </w:rPr>
      </w:pPr>
      <w:r>
        <w:rPr>
          <w:rFonts w:hint="eastAsia"/>
        </w:rPr>
        <w:t>为什么要用cache</w:t>
      </w:r>
    </w:p>
    <w:p w14:paraId="398F3A9A" w14:textId="2B423470" w:rsidR="000E1291" w:rsidRDefault="004D4775" w:rsidP="00FF6C53">
      <w:pPr>
        <w:ind w:firstLine="480"/>
      </w:pPr>
      <w:r>
        <w:rPr>
          <w:rFonts w:hint="eastAsia"/>
        </w:rPr>
        <w:t>解决</w:t>
      </w:r>
      <w:r>
        <w:rPr>
          <w:rFonts w:hint="eastAsia"/>
        </w:rPr>
        <w:t>C</w:t>
      </w:r>
      <w:r>
        <w:t>PU</w:t>
      </w:r>
      <w:r>
        <w:rPr>
          <w:rFonts w:hint="eastAsia"/>
        </w:rPr>
        <w:t>和主存之间的速度匹配问题。避免</w:t>
      </w:r>
      <w:r>
        <w:rPr>
          <w:rFonts w:hint="eastAsia"/>
        </w:rPr>
        <w:t>C</w:t>
      </w:r>
      <w:r>
        <w:t>PU</w:t>
      </w:r>
      <w:r>
        <w:rPr>
          <w:rFonts w:hint="eastAsia"/>
        </w:rPr>
        <w:t>“空等”现象。</w:t>
      </w:r>
    </w:p>
    <w:p w14:paraId="4E527F22" w14:textId="044BB4C3" w:rsidR="002A3619" w:rsidRPr="004D4775" w:rsidRDefault="004D4775" w:rsidP="004D4775">
      <w:pPr>
        <w:pStyle w:val="a6"/>
      </w:pPr>
      <w:r w:rsidRPr="004D4775">
        <w:drawing>
          <wp:inline distT="0" distB="0" distL="0" distR="0" wp14:anchorId="67624B85" wp14:editId="21C12FB7">
            <wp:extent cx="2887705" cy="1356640"/>
            <wp:effectExtent l="0" t="0" r="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2894128" cy="13596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3EA846" w14:textId="33B4BBC2" w:rsidR="002A3619" w:rsidRDefault="004D4775" w:rsidP="00FF6C53">
      <w:pPr>
        <w:ind w:firstLine="480"/>
        <w:rPr>
          <w:rFonts w:hint="eastAsia"/>
        </w:rPr>
      </w:pPr>
      <w:r>
        <w:rPr>
          <w:rFonts w:hint="eastAsia"/>
        </w:rPr>
        <w:t>程序访问的局部性原理：时间局部、空间局部</w:t>
      </w:r>
    </w:p>
    <w:p w14:paraId="2E003F1C" w14:textId="4833B74A" w:rsidR="00AB798B" w:rsidRDefault="00AB798B" w:rsidP="00AB798B">
      <w:pPr>
        <w:pStyle w:val="4"/>
        <w:numPr>
          <w:ilvl w:val="3"/>
          <w:numId w:val="1"/>
        </w:numPr>
      </w:pPr>
      <w:r>
        <w:rPr>
          <w:rFonts w:hint="eastAsia"/>
        </w:rPr>
        <w:t>cache</w:t>
      </w:r>
      <w:r>
        <w:rPr>
          <w:rFonts w:hint="eastAsia"/>
        </w:rPr>
        <w:t>的工作原理</w:t>
      </w:r>
    </w:p>
    <w:p w14:paraId="030B64FB" w14:textId="01C81F7B" w:rsidR="00AB798B" w:rsidRDefault="00B97134" w:rsidP="00B00F04">
      <w:pPr>
        <w:pStyle w:val="a5"/>
        <w:numPr>
          <w:ilvl w:val="0"/>
          <w:numId w:val="41"/>
        </w:numPr>
        <w:ind w:firstLineChars="0"/>
      </w:pPr>
      <w:r>
        <w:rPr>
          <w:rFonts w:hint="eastAsia"/>
        </w:rPr>
        <w:t>主存和缓存的编址</w:t>
      </w:r>
    </w:p>
    <w:p w14:paraId="756C6A2D" w14:textId="580D2F8F" w:rsidR="001A3893" w:rsidRDefault="001A3893" w:rsidP="001A3893">
      <w:pPr>
        <w:pStyle w:val="a5"/>
        <w:ind w:left="900" w:firstLineChars="0" w:firstLine="0"/>
        <w:rPr>
          <w:rFonts w:hint="eastAsia"/>
        </w:rPr>
      </w:pPr>
      <w:r>
        <w:rPr>
          <w:rFonts w:hint="eastAsia"/>
        </w:rPr>
        <w:t>主存与缓存按块存储，块的大小相同，块内地址相同。</w:t>
      </w:r>
    </w:p>
    <w:p w14:paraId="1F7D38A8" w14:textId="4D92BBE4" w:rsidR="001A3893" w:rsidRDefault="001A3893" w:rsidP="004D2678">
      <w:pPr>
        <w:pStyle w:val="a6"/>
        <w:rPr>
          <w:rFonts w:hint="eastAsia"/>
        </w:rPr>
      </w:pPr>
      <w:r w:rsidRPr="001A3893">
        <w:drawing>
          <wp:inline distT="0" distB="0" distL="0" distR="0" wp14:anchorId="113EEF53" wp14:editId="3670004B">
            <wp:extent cx="3915027" cy="2485665"/>
            <wp:effectExtent l="0" t="0" r="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3921293" cy="24896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ADD83D" w14:textId="7818FF1B" w:rsidR="001A3893" w:rsidRDefault="00B75D0F" w:rsidP="00B00F04">
      <w:pPr>
        <w:pStyle w:val="a5"/>
        <w:numPr>
          <w:ilvl w:val="0"/>
          <w:numId w:val="41"/>
        </w:numPr>
        <w:ind w:firstLineChars="0"/>
      </w:pPr>
      <w:r>
        <w:rPr>
          <w:rFonts w:hint="eastAsia"/>
        </w:rPr>
        <w:t>命中与未命中</w:t>
      </w:r>
    </w:p>
    <w:p w14:paraId="71FFAC29" w14:textId="505B5E87" w:rsidR="00B75D0F" w:rsidRDefault="00A669CA" w:rsidP="00B75D0F">
      <w:pPr>
        <w:pStyle w:val="a5"/>
        <w:ind w:left="900" w:firstLineChars="0" w:firstLine="0"/>
      </w:pPr>
      <w:r>
        <w:rPr>
          <w:rFonts w:hint="eastAsia"/>
        </w:rPr>
        <w:t>主存中部分块被缓存到了</w:t>
      </w:r>
      <w:r>
        <w:rPr>
          <w:rFonts w:hint="eastAsia"/>
        </w:rPr>
        <w:t>cache</w:t>
      </w:r>
      <w:r>
        <w:rPr>
          <w:rFonts w:hint="eastAsia"/>
        </w:rPr>
        <w:t>中；</w:t>
      </w:r>
    </w:p>
    <w:p w14:paraId="5C46321D" w14:textId="7095AFF3" w:rsidR="00A669CA" w:rsidRDefault="004D2678" w:rsidP="004D2678">
      <w:pPr>
        <w:pStyle w:val="a6"/>
        <w:rPr>
          <w:rFonts w:hint="eastAsia"/>
        </w:rPr>
      </w:pPr>
      <w:r w:rsidRPr="004D2678">
        <w:lastRenderedPageBreak/>
        <w:drawing>
          <wp:inline distT="0" distB="0" distL="0" distR="0" wp14:anchorId="398BFBAF" wp14:editId="4C1453AA">
            <wp:extent cx="4047127" cy="2498742"/>
            <wp:effectExtent l="0" t="0" r="0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4053817" cy="25028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130E50" w14:textId="66D2D5EE" w:rsidR="00B75D0F" w:rsidRDefault="00A030E7" w:rsidP="00B00F04">
      <w:pPr>
        <w:pStyle w:val="a5"/>
        <w:numPr>
          <w:ilvl w:val="0"/>
          <w:numId w:val="41"/>
        </w:numPr>
        <w:ind w:firstLineChars="0"/>
      </w:pPr>
      <w:r>
        <w:rPr>
          <w:rFonts w:hint="eastAsia"/>
        </w:rPr>
        <w:t>Cache</w:t>
      </w:r>
      <w:r>
        <w:rPr>
          <w:rFonts w:hint="eastAsia"/>
        </w:rPr>
        <w:t>的命中率</w:t>
      </w:r>
    </w:p>
    <w:p w14:paraId="4165F58F" w14:textId="0CE5A8E1" w:rsidR="00A030E7" w:rsidRDefault="00A030E7" w:rsidP="00A030E7">
      <w:pPr>
        <w:pStyle w:val="a5"/>
        <w:ind w:left="900" w:firstLineChars="0" w:firstLine="0"/>
      </w:pPr>
      <w:r>
        <w:rPr>
          <w:rFonts w:hint="eastAsia"/>
        </w:rPr>
        <w:t>C</w:t>
      </w:r>
      <w:r>
        <w:t>PU</w:t>
      </w:r>
      <w:r>
        <w:rPr>
          <w:rFonts w:hint="eastAsia"/>
        </w:rPr>
        <w:t>预访问的信息在</w:t>
      </w:r>
      <w:r>
        <w:rPr>
          <w:rFonts w:hint="eastAsia"/>
        </w:rPr>
        <w:t>cache</w:t>
      </w:r>
      <w:r>
        <w:rPr>
          <w:rFonts w:hint="eastAsia"/>
        </w:rPr>
        <w:t>中的比率；</w:t>
      </w:r>
    </w:p>
    <w:p w14:paraId="618C6D85" w14:textId="5ABA8FCC" w:rsidR="00A030E7" w:rsidRDefault="00A030E7" w:rsidP="00A030E7">
      <w:pPr>
        <w:pStyle w:val="a5"/>
        <w:ind w:left="900" w:firstLineChars="0" w:firstLine="0"/>
      </w:pPr>
      <w:r>
        <w:rPr>
          <w:rFonts w:hint="eastAsia"/>
        </w:rPr>
        <w:t>命中率与</w:t>
      </w:r>
      <w:r>
        <w:rPr>
          <w:rFonts w:hint="eastAsia"/>
        </w:rPr>
        <w:t>cache</w:t>
      </w:r>
      <w:r>
        <w:rPr>
          <w:rFonts w:hint="eastAsia"/>
        </w:rPr>
        <w:t>的容量与块长有关；</w:t>
      </w:r>
    </w:p>
    <w:p w14:paraId="422B5B34" w14:textId="0CE750C6" w:rsidR="009F3EFB" w:rsidRDefault="009F3EFB" w:rsidP="00A030E7">
      <w:pPr>
        <w:pStyle w:val="a5"/>
        <w:ind w:left="900" w:firstLineChars="0" w:firstLine="0"/>
        <w:rPr>
          <w:rFonts w:hint="eastAsia"/>
        </w:rPr>
      </w:pPr>
      <w:r>
        <w:rPr>
          <w:rFonts w:hint="eastAsia"/>
        </w:rPr>
        <w:t>块长取一个存取周期内从主存调出的信息长度；</w:t>
      </w:r>
    </w:p>
    <w:p w14:paraId="3BB9ED56" w14:textId="56E9D211" w:rsidR="00A030E7" w:rsidRDefault="00485327" w:rsidP="00B00F04">
      <w:pPr>
        <w:pStyle w:val="a5"/>
        <w:numPr>
          <w:ilvl w:val="0"/>
          <w:numId w:val="41"/>
        </w:numPr>
        <w:ind w:firstLineChars="0"/>
      </w:pPr>
      <w:r>
        <w:rPr>
          <w:rFonts w:hint="eastAsia"/>
        </w:rPr>
        <w:t>cache</w:t>
      </w:r>
      <w:r>
        <w:t>-</w:t>
      </w:r>
      <w:r>
        <w:rPr>
          <w:rFonts w:hint="eastAsia"/>
        </w:rPr>
        <w:t>主存系统的效率</w:t>
      </w:r>
    </w:p>
    <w:p w14:paraId="632CCCDC" w14:textId="66E0F5CA" w:rsidR="00485327" w:rsidRDefault="00485327" w:rsidP="00485327">
      <w:pPr>
        <w:pStyle w:val="a5"/>
        <w:ind w:left="900" w:firstLineChars="0" w:firstLine="0"/>
      </w:pPr>
      <w:r>
        <w:rPr>
          <w:rFonts w:hint="eastAsia"/>
        </w:rPr>
        <w:t>效率</w:t>
      </w:r>
      <w:r>
        <w:rPr>
          <w:rFonts w:hint="eastAsia"/>
        </w:rPr>
        <w:t>e</w:t>
      </w:r>
      <w:r>
        <w:rPr>
          <w:rFonts w:hint="eastAsia"/>
        </w:rPr>
        <w:t>与命中率</w:t>
      </w:r>
      <w:r>
        <w:rPr>
          <w:rFonts w:hint="eastAsia"/>
        </w:rPr>
        <w:t>h</w:t>
      </w:r>
      <w:r>
        <w:rPr>
          <w:rFonts w:hint="eastAsia"/>
        </w:rPr>
        <w:t>有关</w:t>
      </w:r>
      <w:r>
        <w:rPr>
          <w:rFonts w:hint="eastAsia"/>
        </w:rPr>
        <w:t>;</w:t>
      </w:r>
    </w:p>
    <w:p w14:paraId="4595B392" w14:textId="37E10A30" w:rsidR="00485327" w:rsidRDefault="00485327" w:rsidP="00485327">
      <w:pPr>
        <w:pStyle w:val="a5"/>
        <w:ind w:left="900" w:firstLineChars="0" w:firstLine="0"/>
      </w:pPr>
      <w:r>
        <w:rPr>
          <w:rFonts w:hint="eastAsia"/>
        </w:rPr>
        <w:t>e</w:t>
      </w:r>
      <w:r>
        <w:t xml:space="preserve"> = </w:t>
      </w:r>
      <w:r>
        <w:rPr>
          <w:rFonts w:hint="eastAsia"/>
        </w:rPr>
        <w:t>访问</w:t>
      </w:r>
      <w:r>
        <w:rPr>
          <w:rFonts w:hint="eastAsia"/>
        </w:rPr>
        <w:t>cache</w:t>
      </w:r>
      <w:r>
        <w:rPr>
          <w:rFonts w:hint="eastAsia"/>
        </w:rPr>
        <w:t>的时间</w:t>
      </w:r>
      <w:r>
        <w:rPr>
          <w:rFonts w:hint="eastAsia"/>
        </w:rPr>
        <w:t xml:space="preserve"> /</w:t>
      </w:r>
      <w:r>
        <w:t xml:space="preserve"> </w:t>
      </w:r>
      <w:r>
        <w:rPr>
          <w:rFonts w:hint="eastAsia"/>
        </w:rPr>
        <w:t>平均访问时间</w:t>
      </w:r>
      <w:r>
        <w:rPr>
          <w:rFonts w:hint="eastAsia"/>
        </w:rPr>
        <w:t xml:space="preserve"> </w:t>
      </w:r>
      <w:r>
        <w:t>* 100%</w:t>
      </w:r>
    </w:p>
    <w:p w14:paraId="4F509500" w14:textId="6312C319" w:rsidR="00485327" w:rsidRDefault="00485327" w:rsidP="00485327">
      <w:pPr>
        <w:pStyle w:val="a5"/>
        <w:ind w:left="900" w:firstLineChars="0" w:firstLine="0"/>
        <w:rPr>
          <w:rFonts w:hint="eastAsia"/>
        </w:rPr>
      </w:pPr>
      <w:r>
        <w:rPr>
          <w:rFonts w:hint="eastAsia"/>
        </w:rPr>
        <w:t>平均访问时间</w:t>
      </w:r>
      <w:r>
        <w:rPr>
          <w:rFonts w:hint="eastAsia"/>
        </w:rPr>
        <w:t xml:space="preserve"> </w:t>
      </w:r>
      <w:r>
        <w:t xml:space="preserve">= </w:t>
      </w:r>
      <w:r>
        <w:rPr>
          <w:rFonts w:hint="eastAsia"/>
        </w:rPr>
        <w:t xml:space="preserve">h </w:t>
      </w:r>
      <w:r>
        <w:t xml:space="preserve">* </w:t>
      </w:r>
      <w:r>
        <w:rPr>
          <w:rFonts w:hint="eastAsia"/>
        </w:rPr>
        <w:t>访问</w:t>
      </w:r>
      <w:r>
        <w:rPr>
          <w:rFonts w:hint="eastAsia"/>
        </w:rPr>
        <w:t>cache</w:t>
      </w:r>
      <w:r>
        <w:rPr>
          <w:rFonts w:hint="eastAsia"/>
        </w:rPr>
        <w:t>的时间</w:t>
      </w:r>
      <w:r>
        <w:rPr>
          <w:rFonts w:hint="eastAsia"/>
        </w:rPr>
        <w:t xml:space="preserve"> </w:t>
      </w:r>
      <w:r>
        <w:t xml:space="preserve">+ 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t xml:space="preserve"> - </w:t>
      </w:r>
      <w:r>
        <w:rPr>
          <w:rFonts w:hint="eastAsia"/>
        </w:rPr>
        <w:t>h</w:t>
      </w:r>
      <w:r>
        <w:rPr>
          <w:rFonts w:hint="eastAsia"/>
        </w:rPr>
        <w:t>）</w:t>
      </w:r>
      <w:r>
        <w:rPr>
          <w:rFonts w:hint="eastAsia"/>
        </w:rPr>
        <w:t>*</w:t>
      </w:r>
      <w:r>
        <w:t xml:space="preserve"> </w:t>
      </w:r>
      <w:r>
        <w:rPr>
          <w:rFonts w:hint="eastAsia"/>
        </w:rPr>
        <w:t>访问主存的时间；</w:t>
      </w:r>
      <w:r>
        <w:rPr>
          <w:rFonts w:hint="eastAsia"/>
        </w:rPr>
        <w:t xml:space="preserve"> </w:t>
      </w:r>
    </w:p>
    <w:p w14:paraId="693E4935" w14:textId="26BF2B86" w:rsidR="009D305B" w:rsidRDefault="009D305B" w:rsidP="009D305B">
      <w:pPr>
        <w:pStyle w:val="4"/>
        <w:numPr>
          <w:ilvl w:val="3"/>
          <w:numId w:val="1"/>
        </w:numPr>
      </w:pPr>
      <w:r>
        <w:rPr>
          <w:rFonts w:hint="eastAsia"/>
        </w:rPr>
        <w:lastRenderedPageBreak/>
        <w:t>cache的</w:t>
      </w:r>
      <w:r>
        <w:rPr>
          <w:rFonts w:hint="eastAsia"/>
        </w:rPr>
        <w:t>基本结构</w:t>
      </w:r>
    </w:p>
    <w:p w14:paraId="0EF57864" w14:textId="4561778D" w:rsidR="009D305B" w:rsidRPr="009D305B" w:rsidRDefault="00304F98" w:rsidP="00934DB8">
      <w:pPr>
        <w:pStyle w:val="a6"/>
        <w:rPr>
          <w:rFonts w:hint="eastAsia"/>
        </w:rPr>
      </w:pPr>
      <w:r w:rsidRPr="00304F98">
        <w:drawing>
          <wp:inline distT="0" distB="0" distL="0" distR="0" wp14:anchorId="47343FA7" wp14:editId="4BDD2343">
            <wp:extent cx="4560869" cy="2731564"/>
            <wp:effectExtent l="0" t="0" r="0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4567136" cy="2735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AC8EA9" w14:textId="73848871" w:rsidR="00485327" w:rsidRDefault="00304F98" w:rsidP="009D305B">
      <w:pPr>
        <w:pStyle w:val="a5"/>
        <w:ind w:left="900" w:firstLineChars="0" w:firstLine="0"/>
      </w:pPr>
      <w:r>
        <w:rPr>
          <w:rFonts w:hint="eastAsia"/>
        </w:rPr>
        <w:t>地址映射：</w:t>
      </w:r>
    </w:p>
    <w:p w14:paraId="3E733E74" w14:textId="2814B354" w:rsidR="00304F98" w:rsidRPr="00AB798B" w:rsidRDefault="00304F98" w:rsidP="009D305B">
      <w:pPr>
        <w:pStyle w:val="a5"/>
        <w:ind w:left="900" w:firstLineChars="0" w:firstLine="0"/>
        <w:rPr>
          <w:rFonts w:hint="eastAsia"/>
        </w:rPr>
      </w:pPr>
      <w:r>
        <w:rPr>
          <w:rFonts w:hint="eastAsia"/>
        </w:rPr>
        <w:t>地址变换：</w:t>
      </w:r>
    </w:p>
    <w:p w14:paraId="64421446" w14:textId="7C5ED9B0" w:rsidR="00304F98" w:rsidRDefault="00304F98" w:rsidP="00304F98">
      <w:pPr>
        <w:pStyle w:val="4"/>
        <w:numPr>
          <w:ilvl w:val="3"/>
          <w:numId w:val="1"/>
        </w:numPr>
      </w:pPr>
      <w:r>
        <w:rPr>
          <w:rFonts w:hint="eastAsia"/>
        </w:rPr>
        <w:t>cache的</w:t>
      </w:r>
      <w:r>
        <w:rPr>
          <w:rFonts w:hint="eastAsia"/>
        </w:rPr>
        <w:t>读写操作</w:t>
      </w:r>
    </w:p>
    <w:p w14:paraId="5DD21D76" w14:textId="34911824" w:rsidR="00304F98" w:rsidRPr="00304F98" w:rsidRDefault="00FB2C0D" w:rsidP="00FB2C0D">
      <w:pPr>
        <w:pStyle w:val="a6"/>
        <w:rPr>
          <w:rFonts w:hint="eastAsia"/>
        </w:rPr>
      </w:pPr>
      <w:r w:rsidRPr="00FB2C0D">
        <w:drawing>
          <wp:inline distT="0" distB="0" distL="0" distR="0" wp14:anchorId="3D57DDAB" wp14:editId="772077A8">
            <wp:extent cx="3928231" cy="2381490"/>
            <wp:effectExtent l="0" t="0" r="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3941809" cy="23897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A44102" w14:textId="2AC40C12" w:rsidR="002A3619" w:rsidRDefault="005F4F3F" w:rsidP="001A3893">
      <w:pPr>
        <w:pStyle w:val="a6"/>
      </w:pPr>
      <w:r w:rsidRPr="00D30F78">
        <w:rPr>
          <w:b/>
          <w:bCs/>
        </w:rPr>
        <w:t>读操作</w:t>
      </w:r>
      <w:r>
        <w:rPr>
          <w:rFonts w:hint="eastAsia"/>
        </w:rPr>
        <w:t>不对主存和</w:t>
      </w:r>
      <w:r>
        <w:rPr>
          <w:rFonts w:hint="eastAsia"/>
        </w:rPr>
        <w:t>cache</w:t>
      </w:r>
      <w:r>
        <w:rPr>
          <w:rFonts w:hint="eastAsia"/>
        </w:rPr>
        <w:t>中的数据进行修改，</w:t>
      </w:r>
      <w:r>
        <w:rPr>
          <w:rFonts w:hint="eastAsia"/>
        </w:rPr>
        <w:t>主存和</w:t>
      </w:r>
      <w:r>
        <w:rPr>
          <w:rFonts w:hint="eastAsia"/>
        </w:rPr>
        <w:t>cache</w:t>
      </w:r>
      <w:r>
        <w:rPr>
          <w:rFonts w:hint="eastAsia"/>
        </w:rPr>
        <w:t>的内容一致；</w:t>
      </w:r>
    </w:p>
    <w:p w14:paraId="202EE0A6" w14:textId="6D25567B" w:rsidR="002A3619" w:rsidRDefault="00D30F78" w:rsidP="00D30F78">
      <w:pPr>
        <w:pStyle w:val="a6"/>
      </w:pPr>
      <w:r w:rsidRPr="00D30F78">
        <w:drawing>
          <wp:inline distT="0" distB="0" distL="0" distR="0" wp14:anchorId="4C739F8C" wp14:editId="6A94F10C">
            <wp:extent cx="3847012" cy="1265331"/>
            <wp:effectExtent l="0" t="0" r="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6"/>
                    <a:srcRect b="40411"/>
                    <a:stretch/>
                  </pic:blipFill>
                  <pic:spPr bwMode="auto">
                    <a:xfrm>
                      <a:off x="0" y="0"/>
                      <a:ext cx="3848075" cy="12656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106D553" w14:textId="54582B02" w:rsidR="002A3619" w:rsidRDefault="00D30F78" w:rsidP="00D30F78">
      <w:pPr>
        <w:pStyle w:val="a6"/>
      </w:pPr>
      <w:r w:rsidRPr="00D30F78">
        <w:lastRenderedPageBreak/>
        <w:drawing>
          <wp:inline distT="0" distB="0" distL="0" distR="0" wp14:anchorId="5576CD95" wp14:editId="2777D454">
            <wp:extent cx="3164394" cy="1267494"/>
            <wp:effectExtent l="0" t="0" r="0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3179482" cy="12735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52CB36" w14:textId="42168034" w:rsidR="00002FA6" w:rsidRDefault="00002FA6" w:rsidP="00002FA6">
      <w:pPr>
        <w:pStyle w:val="4"/>
        <w:numPr>
          <w:ilvl w:val="3"/>
          <w:numId w:val="1"/>
        </w:numPr>
      </w:pPr>
      <w:r>
        <w:rPr>
          <w:rFonts w:hint="eastAsia"/>
        </w:rPr>
        <w:t>cache的</w:t>
      </w:r>
      <w:r>
        <w:rPr>
          <w:rFonts w:hint="eastAsia"/>
        </w:rPr>
        <w:t>改进</w:t>
      </w:r>
    </w:p>
    <w:p w14:paraId="74411178" w14:textId="358475C4" w:rsidR="00002FA6" w:rsidRDefault="00002FA6" w:rsidP="00002FA6">
      <w:pPr>
        <w:pStyle w:val="a5"/>
        <w:numPr>
          <w:ilvl w:val="0"/>
          <w:numId w:val="44"/>
        </w:numPr>
        <w:ind w:firstLineChars="0"/>
      </w:pPr>
      <w:r>
        <w:rPr>
          <w:rFonts w:hint="eastAsia"/>
        </w:rPr>
        <w:t>增加</w:t>
      </w:r>
      <w:r>
        <w:rPr>
          <w:rFonts w:hint="eastAsia"/>
        </w:rPr>
        <w:t>cache</w:t>
      </w:r>
      <w:r>
        <w:rPr>
          <w:rFonts w:hint="eastAsia"/>
        </w:rPr>
        <w:t>的级数</w:t>
      </w:r>
      <w:r w:rsidR="002E3807">
        <w:rPr>
          <w:rFonts w:hint="eastAsia"/>
        </w:rPr>
        <w:t>（多级）</w:t>
      </w:r>
    </w:p>
    <w:p w14:paraId="302150B9" w14:textId="77777777" w:rsidR="00002FA6" w:rsidRDefault="00002FA6" w:rsidP="00002FA6">
      <w:pPr>
        <w:pStyle w:val="a5"/>
        <w:ind w:left="900" w:firstLineChars="0" w:firstLine="0"/>
        <w:rPr>
          <w:rFonts w:hint="eastAsia"/>
        </w:rPr>
      </w:pPr>
      <w:r>
        <w:rPr>
          <w:rFonts w:hint="eastAsia"/>
        </w:rPr>
        <w:t>片内</w:t>
      </w:r>
      <w:r>
        <w:rPr>
          <w:rFonts w:hint="eastAsia"/>
        </w:rPr>
        <w:t>cache</w:t>
      </w:r>
    </w:p>
    <w:p w14:paraId="30977BCD" w14:textId="61DF5AC0" w:rsidR="00002FA6" w:rsidRDefault="002E3807" w:rsidP="00002FA6">
      <w:pPr>
        <w:pStyle w:val="a5"/>
        <w:ind w:left="900" w:firstLineChars="0" w:firstLine="0"/>
        <w:rPr>
          <w:rFonts w:hint="eastAsia"/>
        </w:rPr>
      </w:pPr>
      <w:r>
        <w:rPr>
          <w:rFonts w:hint="eastAsia"/>
        </w:rPr>
        <w:t>片外</w:t>
      </w:r>
      <w:r>
        <w:rPr>
          <w:rFonts w:hint="eastAsia"/>
        </w:rPr>
        <w:t>cache</w:t>
      </w:r>
    </w:p>
    <w:p w14:paraId="0622790F" w14:textId="244BC8CD" w:rsidR="00002FA6" w:rsidRDefault="002E3807" w:rsidP="00002FA6">
      <w:pPr>
        <w:pStyle w:val="a5"/>
        <w:numPr>
          <w:ilvl w:val="0"/>
          <w:numId w:val="44"/>
        </w:numPr>
        <w:ind w:firstLineChars="0"/>
      </w:pPr>
      <w:r>
        <w:rPr>
          <w:rFonts w:hint="eastAsia"/>
        </w:rPr>
        <w:t>统一缓存和分立缓存</w:t>
      </w:r>
    </w:p>
    <w:p w14:paraId="0A632BEE" w14:textId="7187DE87" w:rsidR="002E3807" w:rsidRDefault="002E3807" w:rsidP="002E3807">
      <w:pPr>
        <w:pStyle w:val="a5"/>
        <w:ind w:left="900" w:firstLineChars="0" w:firstLine="0"/>
      </w:pPr>
      <w:r>
        <w:rPr>
          <w:rFonts w:hint="eastAsia"/>
        </w:rPr>
        <w:t>指令</w:t>
      </w:r>
      <w:r>
        <w:rPr>
          <w:rFonts w:hint="eastAsia"/>
        </w:rPr>
        <w:t>cache</w:t>
      </w:r>
      <w:r>
        <w:tab/>
      </w:r>
      <w:r>
        <w:tab/>
      </w:r>
      <w:r>
        <w:tab/>
      </w:r>
      <w:r>
        <w:rPr>
          <w:rFonts w:hint="eastAsia"/>
        </w:rPr>
        <w:t>数据</w:t>
      </w:r>
      <w:r>
        <w:rPr>
          <w:rFonts w:hint="eastAsia"/>
        </w:rPr>
        <w:t>cache</w:t>
      </w:r>
    </w:p>
    <w:p w14:paraId="0470DB1B" w14:textId="71367E38" w:rsidR="002E3807" w:rsidRDefault="002E3807" w:rsidP="002E3807">
      <w:pPr>
        <w:pStyle w:val="a5"/>
        <w:ind w:left="900" w:firstLineChars="0" w:firstLine="0"/>
        <w:rPr>
          <w:rFonts w:hint="eastAsia"/>
        </w:rPr>
      </w:pPr>
      <w:r>
        <w:rPr>
          <w:rFonts w:hint="eastAsia"/>
        </w:rPr>
        <w:t>与指令执行的控制方式有关</w:t>
      </w:r>
      <w:r>
        <w:tab/>
      </w:r>
      <w:r>
        <w:tab/>
      </w:r>
      <w:r>
        <w:rPr>
          <w:rFonts w:hint="eastAsia"/>
        </w:rPr>
        <w:t>是否流水</w:t>
      </w:r>
    </w:p>
    <w:p w14:paraId="5FD997EB" w14:textId="732D30F4" w:rsidR="002E3807" w:rsidRDefault="002E3807" w:rsidP="002E3807">
      <w:pPr>
        <w:pStyle w:val="3"/>
        <w:numPr>
          <w:ilvl w:val="2"/>
          <w:numId w:val="1"/>
        </w:numPr>
      </w:pPr>
      <w:r>
        <w:rPr>
          <w:rFonts w:hint="eastAsia"/>
        </w:rPr>
        <w:t>cache</w:t>
      </w:r>
      <w:r>
        <w:t>-</w:t>
      </w:r>
      <w:r>
        <w:rPr>
          <w:rFonts w:hint="eastAsia"/>
        </w:rPr>
        <w:t>主存的地址映射</w:t>
      </w:r>
    </w:p>
    <w:p w14:paraId="27BBF72E" w14:textId="16E7ECCD" w:rsidR="002E3807" w:rsidRDefault="002E3807" w:rsidP="002E3807">
      <w:pPr>
        <w:pStyle w:val="a5"/>
        <w:numPr>
          <w:ilvl w:val="0"/>
          <w:numId w:val="45"/>
        </w:numPr>
        <w:ind w:firstLineChars="0"/>
      </w:pPr>
      <w:r>
        <w:rPr>
          <w:rFonts w:hint="eastAsia"/>
        </w:rPr>
        <w:t>直接映射</w:t>
      </w:r>
    </w:p>
    <w:p w14:paraId="5A743030" w14:textId="3D75E2BC" w:rsidR="002E3807" w:rsidRDefault="005B2365" w:rsidP="002E3807">
      <w:pPr>
        <w:pStyle w:val="a5"/>
        <w:ind w:left="900" w:firstLineChars="0" w:firstLine="0"/>
        <w:rPr>
          <w:rFonts w:hint="eastAsia"/>
        </w:rPr>
      </w:pPr>
      <w:r>
        <w:rPr>
          <w:rFonts w:hint="eastAsia"/>
        </w:rPr>
        <w:t>直接映射的映射规则：</w:t>
      </w:r>
      <w:r w:rsidR="002E3807">
        <w:rPr>
          <w:rFonts w:hint="eastAsia"/>
        </w:rPr>
        <w:t>主存的</w:t>
      </w:r>
      <w:r>
        <w:rPr>
          <w:rFonts w:hint="eastAsia"/>
        </w:rPr>
        <w:t>每个</w:t>
      </w:r>
      <w:proofErr w:type="gramStart"/>
      <w:r w:rsidR="002E3807">
        <w:rPr>
          <w:rFonts w:hint="eastAsia"/>
        </w:rPr>
        <w:t>块只能</w:t>
      </w:r>
      <w:proofErr w:type="gramEnd"/>
      <w:r w:rsidR="002E3807">
        <w:rPr>
          <w:rFonts w:hint="eastAsia"/>
        </w:rPr>
        <w:t>映射到</w:t>
      </w:r>
      <w:r w:rsidR="002E3807" w:rsidRPr="00967BF6">
        <w:rPr>
          <w:rFonts w:hint="eastAsia"/>
          <w:b/>
          <w:bCs/>
        </w:rPr>
        <w:t>特定</w:t>
      </w:r>
      <w:r w:rsidR="002E3807">
        <w:rPr>
          <w:rFonts w:hint="eastAsia"/>
        </w:rPr>
        <w:t>的</w:t>
      </w:r>
      <w:r w:rsidR="002E3807">
        <w:rPr>
          <w:rFonts w:hint="eastAsia"/>
        </w:rPr>
        <w:t>cache</w:t>
      </w:r>
      <w:r w:rsidR="002E3807">
        <w:rPr>
          <w:rFonts w:hint="eastAsia"/>
        </w:rPr>
        <w:t>中；</w:t>
      </w:r>
    </w:p>
    <w:p w14:paraId="6CAE6AF6" w14:textId="0DE2909C" w:rsidR="002E3807" w:rsidRDefault="009C5DAB" w:rsidP="009C5DAB">
      <w:pPr>
        <w:pStyle w:val="a6"/>
      </w:pPr>
      <w:r w:rsidRPr="009C5DAB">
        <w:drawing>
          <wp:inline distT="0" distB="0" distL="0" distR="0" wp14:anchorId="3A0F51D5" wp14:editId="25160217">
            <wp:extent cx="4363503" cy="2358031"/>
            <wp:effectExtent l="0" t="0" r="0" b="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4374041" cy="23637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ECE1BE" w14:textId="052C0577" w:rsidR="000A4717" w:rsidRDefault="000A4717" w:rsidP="005B2365">
      <w:pPr>
        <w:pStyle w:val="a5"/>
        <w:ind w:left="900" w:firstLineChars="0" w:firstLine="0"/>
      </w:pPr>
      <w:r>
        <w:rPr>
          <w:rFonts w:hint="eastAsia"/>
        </w:rPr>
        <w:t>子块内地址是偏移地址；</w:t>
      </w:r>
    </w:p>
    <w:p w14:paraId="6364B5F5" w14:textId="075AD877" w:rsidR="005B2365" w:rsidRDefault="005B2365" w:rsidP="005B2365">
      <w:pPr>
        <w:pStyle w:val="a5"/>
        <w:ind w:left="900" w:firstLineChars="0" w:firstLine="0"/>
        <w:rPr>
          <w:rFonts w:hint="eastAsia"/>
        </w:rPr>
      </w:pPr>
      <w:r>
        <w:rPr>
          <w:rFonts w:hint="eastAsia"/>
        </w:rPr>
        <w:t>优点：结构简单</w:t>
      </w:r>
      <w:r w:rsidR="00152BD9">
        <w:rPr>
          <w:rFonts w:hint="eastAsia"/>
        </w:rPr>
        <w:t>；</w:t>
      </w:r>
    </w:p>
    <w:p w14:paraId="47D26FC3" w14:textId="71208009" w:rsidR="005B2365" w:rsidRDefault="005B2365" w:rsidP="005B2365">
      <w:pPr>
        <w:pStyle w:val="a5"/>
        <w:ind w:left="900" w:firstLineChars="0" w:firstLine="0"/>
        <w:rPr>
          <w:rFonts w:hint="eastAsia"/>
        </w:rPr>
      </w:pPr>
      <w:r>
        <w:rPr>
          <w:rFonts w:hint="eastAsia"/>
        </w:rPr>
        <w:t>缺点：</w:t>
      </w:r>
      <w:r w:rsidR="001B249C">
        <w:rPr>
          <w:rFonts w:hint="eastAsia"/>
        </w:rPr>
        <w:t>cache</w:t>
      </w:r>
      <w:r w:rsidR="001B249C">
        <w:rPr>
          <w:rFonts w:hint="eastAsia"/>
        </w:rPr>
        <w:t>利用率低，</w:t>
      </w:r>
      <w:r>
        <w:rPr>
          <w:rFonts w:hint="eastAsia"/>
        </w:rPr>
        <w:t>存储块</w:t>
      </w:r>
      <w:r w:rsidR="001B249C">
        <w:rPr>
          <w:rFonts w:hint="eastAsia"/>
        </w:rPr>
        <w:t>可能</w:t>
      </w:r>
      <w:r>
        <w:rPr>
          <w:rFonts w:hint="eastAsia"/>
        </w:rPr>
        <w:t>冲突</w:t>
      </w:r>
      <w:r w:rsidR="001B249C">
        <w:rPr>
          <w:rFonts w:hint="eastAsia"/>
        </w:rPr>
        <w:t>、</w:t>
      </w:r>
      <w:r w:rsidR="000A4717">
        <w:rPr>
          <w:rFonts w:hint="eastAsia"/>
        </w:rPr>
        <w:t>浪费</w:t>
      </w:r>
      <w:r w:rsidR="004B5017">
        <w:rPr>
          <w:rFonts w:hint="eastAsia"/>
        </w:rPr>
        <w:t>，不灵活</w:t>
      </w:r>
      <w:r w:rsidR="00152BD9">
        <w:rPr>
          <w:rFonts w:hint="eastAsia"/>
        </w:rPr>
        <w:t>；</w:t>
      </w:r>
    </w:p>
    <w:p w14:paraId="0E560300" w14:textId="3781D803" w:rsidR="002E3807" w:rsidRDefault="000A4717" w:rsidP="002E3807">
      <w:pPr>
        <w:pStyle w:val="a5"/>
        <w:numPr>
          <w:ilvl w:val="0"/>
          <w:numId w:val="45"/>
        </w:numPr>
        <w:ind w:firstLineChars="0"/>
      </w:pPr>
      <w:r>
        <w:rPr>
          <w:rFonts w:hint="eastAsia"/>
        </w:rPr>
        <w:lastRenderedPageBreak/>
        <w:t>全组联</w:t>
      </w:r>
      <w:r w:rsidR="002E3807">
        <w:rPr>
          <w:rFonts w:hint="eastAsia"/>
        </w:rPr>
        <w:t>映射</w:t>
      </w:r>
    </w:p>
    <w:p w14:paraId="0B48B68C" w14:textId="777F699C" w:rsidR="000A4717" w:rsidRDefault="00D960F3" w:rsidP="000A4717">
      <w:pPr>
        <w:pStyle w:val="a5"/>
        <w:ind w:left="900" w:firstLineChars="0" w:firstLine="0"/>
      </w:pPr>
      <w:r>
        <w:rPr>
          <w:rFonts w:hint="eastAsia"/>
        </w:rPr>
        <w:t>全组联</w:t>
      </w:r>
      <w:r w:rsidR="000A4717">
        <w:rPr>
          <w:rFonts w:hint="eastAsia"/>
        </w:rPr>
        <w:t>映射的映射规则：</w:t>
      </w:r>
      <w:r w:rsidR="000A4717">
        <w:rPr>
          <w:rFonts w:hint="eastAsia"/>
        </w:rPr>
        <w:t>主存中的块可以放到</w:t>
      </w:r>
      <w:r w:rsidR="000A4717">
        <w:rPr>
          <w:rFonts w:hint="eastAsia"/>
        </w:rPr>
        <w:t>cache</w:t>
      </w:r>
      <w:r w:rsidR="000A4717">
        <w:rPr>
          <w:rFonts w:hint="eastAsia"/>
        </w:rPr>
        <w:t>中</w:t>
      </w:r>
      <w:r w:rsidR="000A4717" w:rsidRPr="00967BF6">
        <w:rPr>
          <w:rFonts w:hint="eastAsia"/>
          <w:b/>
          <w:bCs/>
        </w:rPr>
        <w:t>任何</w:t>
      </w:r>
      <w:r w:rsidRPr="00967BF6">
        <w:rPr>
          <w:rFonts w:hint="eastAsia"/>
          <w:b/>
          <w:bCs/>
        </w:rPr>
        <w:t>块</w:t>
      </w:r>
      <w:r>
        <w:rPr>
          <w:rFonts w:hint="eastAsia"/>
        </w:rPr>
        <w:t>的位置；</w:t>
      </w:r>
    </w:p>
    <w:p w14:paraId="4A1D76BC" w14:textId="6BBC7954" w:rsidR="000A4717" w:rsidRDefault="006E3F32" w:rsidP="000A4717">
      <w:pPr>
        <w:pStyle w:val="a5"/>
        <w:ind w:left="900" w:firstLineChars="0" w:firstLine="0"/>
      </w:pPr>
      <w:r>
        <w:rPr>
          <w:rFonts w:hint="eastAsia"/>
        </w:rPr>
        <w:t>优</w:t>
      </w:r>
      <w:r>
        <w:rPr>
          <w:rFonts w:hint="eastAsia"/>
        </w:rPr>
        <w:t>点：</w:t>
      </w:r>
      <w:r>
        <w:rPr>
          <w:rFonts w:hint="eastAsia"/>
        </w:rPr>
        <w:t>cache</w:t>
      </w:r>
      <w:r>
        <w:rPr>
          <w:rFonts w:hint="eastAsia"/>
        </w:rPr>
        <w:t>利用率</w:t>
      </w:r>
      <w:r>
        <w:rPr>
          <w:rFonts w:hint="eastAsia"/>
        </w:rPr>
        <w:t>高</w:t>
      </w:r>
      <w:r w:rsidR="00967BF6">
        <w:rPr>
          <w:rFonts w:hint="eastAsia"/>
        </w:rPr>
        <w:t>；</w:t>
      </w:r>
    </w:p>
    <w:p w14:paraId="0A1A3008" w14:textId="59C40F6A" w:rsidR="000A4717" w:rsidRDefault="00164666" w:rsidP="000A4717">
      <w:pPr>
        <w:pStyle w:val="a5"/>
        <w:ind w:left="900" w:firstLineChars="0" w:firstLine="0"/>
        <w:rPr>
          <w:rFonts w:hint="eastAsia"/>
        </w:rPr>
      </w:pPr>
      <w:r>
        <w:rPr>
          <w:rFonts w:hint="eastAsia"/>
        </w:rPr>
        <w:t>缺点：</w:t>
      </w:r>
      <w:r>
        <w:rPr>
          <w:rFonts w:hint="eastAsia"/>
        </w:rPr>
        <w:t>是否命中的电路复杂、速度慢</w:t>
      </w:r>
      <w:r w:rsidR="004B5017">
        <w:rPr>
          <w:rFonts w:hint="eastAsia"/>
        </w:rPr>
        <w:t>，成本高</w:t>
      </w:r>
      <w:r w:rsidR="00967BF6">
        <w:rPr>
          <w:rFonts w:hint="eastAsia"/>
        </w:rPr>
        <w:t>；</w:t>
      </w:r>
    </w:p>
    <w:p w14:paraId="4961B0A7" w14:textId="2843F1C3" w:rsidR="000A4717" w:rsidRDefault="000A4717" w:rsidP="002E3807">
      <w:pPr>
        <w:pStyle w:val="a5"/>
        <w:numPr>
          <w:ilvl w:val="0"/>
          <w:numId w:val="45"/>
        </w:numPr>
        <w:ind w:firstLineChars="0"/>
      </w:pPr>
      <w:r>
        <w:rPr>
          <w:rFonts w:hint="eastAsia"/>
        </w:rPr>
        <w:t>组</w:t>
      </w:r>
      <w:r w:rsidR="00C64C53">
        <w:rPr>
          <w:rFonts w:hint="eastAsia"/>
        </w:rPr>
        <w:t>相</w:t>
      </w:r>
      <w:r>
        <w:rPr>
          <w:rFonts w:hint="eastAsia"/>
        </w:rPr>
        <w:t>联映射</w:t>
      </w:r>
    </w:p>
    <w:p w14:paraId="1E866B73" w14:textId="1A77D3FE" w:rsidR="00C64C53" w:rsidRDefault="00C64C53" w:rsidP="00C64C53">
      <w:pPr>
        <w:pStyle w:val="a5"/>
        <w:ind w:left="900" w:firstLineChars="0" w:firstLine="0"/>
      </w:pPr>
      <w:r>
        <w:rPr>
          <w:rFonts w:hint="eastAsia"/>
        </w:rPr>
        <w:t>组</w:t>
      </w:r>
      <w:r>
        <w:rPr>
          <w:rFonts w:hint="eastAsia"/>
        </w:rPr>
        <w:t>相</w:t>
      </w:r>
      <w:r>
        <w:rPr>
          <w:rFonts w:hint="eastAsia"/>
        </w:rPr>
        <w:t>联映射</w:t>
      </w:r>
      <w:r>
        <w:rPr>
          <w:rFonts w:hint="eastAsia"/>
        </w:rPr>
        <w:t>是直接映射和全组联映射的结合。</w:t>
      </w:r>
    </w:p>
    <w:p w14:paraId="2297F5D1" w14:textId="71E85D25" w:rsidR="00C64C53" w:rsidRDefault="00101150" w:rsidP="00101150">
      <w:pPr>
        <w:pStyle w:val="a6"/>
      </w:pPr>
      <w:r w:rsidRPr="00101150">
        <w:drawing>
          <wp:inline distT="0" distB="0" distL="0" distR="0" wp14:anchorId="39B9B5AC" wp14:editId="1EA3184F">
            <wp:extent cx="4083963" cy="2748045"/>
            <wp:effectExtent l="0" t="0" r="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4088001" cy="2750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4A5B75" w14:textId="07E2A34D" w:rsidR="00101150" w:rsidRDefault="00101150" w:rsidP="00101150">
      <w:pPr>
        <w:pStyle w:val="a5"/>
        <w:ind w:left="900" w:firstLineChars="0" w:firstLine="0"/>
      </w:pPr>
      <w:r w:rsidRPr="0064470C">
        <w:rPr>
          <w:rFonts w:hint="eastAsia"/>
          <w:b/>
          <w:bCs/>
        </w:rPr>
        <w:t>靠</w:t>
      </w:r>
      <w:r w:rsidRPr="0064470C">
        <w:rPr>
          <w:rFonts w:hint="eastAsia"/>
          <w:b/>
          <w:bCs/>
        </w:rPr>
        <w:t>C</w:t>
      </w:r>
      <w:r w:rsidRPr="0064470C">
        <w:rPr>
          <w:b/>
          <w:bCs/>
        </w:rPr>
        <w:t>PU</w:t>
      </w:r>
      <w:r w:rsidRPr="0064470C">
        <w:rPr>
          <w:rFonts w:hint="eastAsia"/>
          <w:b/>
          <w:bCs/>
        </w:rPr>
        <w:t>由近到</w:t>
      </w:r>
      <w:proofErr w:type="gramStart"/>
      <w:r w:rsidRPr="0064470C">
        <w:rPr>
          <w:rFonts w:hint="eastAsia"/>
          <w:b/>
          <w:bCs/>
        </w:rPr>
        <w:t>远选择</w:t>
      </w:r>
      <w:proofErr w:type="gramEnd"/>
      <w:r w:rsidRPr="0064470C">
        <w:rPr>
          <w:rFonts w:hint="eastAsia"/>
          <w:b/>
          <w:bCs/>
        </w:rPr>
        <w:t>映射规则</w:t>
      </w:r>
      <w:r>
        <w:rPr>
          <w:rFonts w:hint="eastAsia"/>
        </w:rPr>
        <w:t>：直接映射、组相联映射、全组联映射；</w:t>
      </w:r>
    </w:p>
    <w:p w14:paraId="50822EAE" w14:textId="77777777" w:rsidR="00047055" w:rsidRDefault="00047055" w:rsidP="00101150">
      <w:pPr>
        <w:pStyle w:val="a5"/>
        <w:ind w:left="900" w:firstLineChars="0" w:firstLine="0"/>
        <w:rPr>
          <w:b/>
          <w:bCs/>
        </w:rPr>
      </w:pPr>
      <w:r>
        <w:rPr>
          <w:rFonts w:hint="eastAsia"/>
          <w:b/>
          <w:bCs/>
        </w:rPr>
        <w:t>小结：</w:t>
      </w:r>
    </w:p>
    <w:p w14:paraId="1C9F80F7" w14:textId="1312BA4F" w:rsidR="00047055" w:rsidRDefault="00047055" w:rsidP="00101150">
      <w:pPr>
        <w:pStyle w:val="a5"/>
        <w:ind w:left="900" w:firstLineChars="0" w:firstLine="0"/>
        <w:rPr>
          <w:rFonts w:hint="eastAsia"/>
        </w:rPr>
      </w:pPr>
      <w:r w:rsidRPr="00047055">
        <w:rPr>
          <w:b/>
          <w:bCs/>
        </w:rPr>
        <w:drawing>
          <wp:inline distT="0" distB="0" distL="0" distR="0" wp14:anchorId="2FC504A9" wp14:editId="42008A73">
            <wp:extent cx="3899471" cy="1120161"/>
            <wp:effectExtent l="0" t="0" r="0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3920514" cy="11262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BADDFA" w14:textId="530C1649" w:rsidR="00F16AC8" w:rsidRDefault="00F16AC8" w:rsidP="00F16AC8">
      <w:pPr>
        <w:pStyle w:val="3"/>
        <w:numPr>
          <w:ilvl w:val="2"/>
          <w:numId w:val="1"/>
        </w:numPr>
      </w:pPr>
      <w:r>
        <w:rPr>
          <w:rFonts w:hint="eastAsia"/>
        </w:rPr>
        <w:t>cache</w:t>
      </w:r>
      <w:r>
        <w:rPr>
          <w:rFonts w:hint="eastAsia"/>
        </w:rPr>
        <w:t>的替换算法</w:t>
      </w:r>
    </w:p>
    <w:p w14:paraId="11BFC644" w14:textId="6868C2A1" w:rsidR="00F16AC8" w:rsidRDefault="00F16AC8" w:rsidP="00F16AC8">
      <w:pPr>
        <w:pStyle w:val="a5"/>
        <w:numPr>
          <w:ilvl w:val="0"/>
          <w:numId w:val="47"/>
        </w:numPr>
        <w:ind w:firstLineChars="0"/>
      </w:pPr>
      <w:r>
        <w:rPr>
          <w:rFonts w:hint="eastAsia"/>
        </w:rPr>
        <w:t>先进先出（</w:t>
      </w:r>
      <w:r>
        <w:rPr>
          <w:rFonts w:hint="eastAsia"/>
        </w:rPr>
        <w:t>F</w:t>
      </w:r>
      <w:r>
        <w:t>IFO</w:t>
      </w:r>
      <w:r>
        <w:rPr>
          <w:rFonts w:hint="eastAsia"/>
        </w:rPr>
        <w:t>）算法</w:t>
      </w:r>
    </w:p>
    <w:p w14:paraId="3023CC7E" w14:textId="11B47E27" w:rsidR="00152B83" w:rsidRDefault="00152B83" w:rsidP="00F16AC8">
      <w:pPr>
        <w:pStyle w:val="a5"/>
        <w:numPr>
          <w:ilvl w:val="0"/>
          <w:numId w:val="47"/>
        </w:numPr>
        <w:ind w:firstLineChars="0"/>
      </w:pPr>
      <w:r>
        <w:rPr>
          <w:rFonts w:hint="eastAsia"/>
        </w:rPr>
        <w:t>近期最小使用（</w:t>
      </w:r>
      <w:r>
        <w:rPr>
          <w:rFonts w:hint="eastAsia"/>
        </w:rPr>
        <w:t>L</w:t>
      </w:r>
      <w:r>
        <w:t>RU</w:t>
      </w:r>
      <w:r>
        <w:rPr>
          <w:rFonts w:hint="eastAsia"/>
        </w:rPr>
        <w:t>）算法</w:t>
      </w:r>
    </w:p>
    <w:p w14:paraId="623A1FCF" w14:textId="6E3696C6" w:rsidR="00047055" w:rsidRDefault="00047055" w:rsidP="00047055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辅助存储器</w:t>
      </w:r>
    </w:p>
    <w:p w14:paraId="6AE34614" w14:textId="32508F18" w:rsidR="00047055" w:rsidRDefault="00047055" w:rsidP="00047055">
      <w:pPr>
        <w:pStyle w:val="3"/>
        <w:numPr>
          <w:ilvl w:val="2"/>
          <w:numId w:val="1"/>
        </w:numPr>
      </w:pPr>
      <w:r>
        <w:rPr>
          <w:rFonts w:hint="eastAsia"/>
        </w:rPr>
        <w:t>概述</w:t>
      </w:r>
    </w:p>
    <w:p w14:paraId="578E61E3" w14:textId="4D39498F" w:rsidR="00047055" w:rsidRDefault="00047055" w:rsidP="00047055">
      <w:pPr>
        <w:pStyle w:val="a5"/>
        <w:numPr>
          <w:ilvl w:val="0"/>
          <w:numId w:val="48"/>
        </w:numPr>
        <w:ind w:firstLineChars="0"/>
      </w:pPr>
      <w:r>
        <w:rPr>
          <w:rFonts w:hint="eastAsia"/>
        </w:rPr>
        <w:t>特点：保存程序、数据、文档等，</w:t>
      </w:r>
      <w:r w:rsidRPr="00047055">
        <w:rPr>
          <w:rFonts w:hint="eastAsia"/>
          <w:b/>
          <w:bCs/>
        </w:rPr>
        <w:t>不直接</w:t>
      </w:r>
      <w:r>
        <w:rPr>
          <w:rFonts w:hint="eastAsia"/>
        </w:rPr>
        <w:t>与</w:t>
      </w:r>
      <w:r>
        <w:rPr>
          <w:rFonts w:hint="eastAsia"/>
        </w:rPr>
        <w:t>C</w:t>
      </w:r>
      <w:r>
        <w:t>PU</w:t>
      </w:r>
      <w:r>
        <w:rPr>
          <w:rFonts w:hint="eastAsia"/>
        </w:rPr>
        <w:t>交换信息</w:t>
      </w:r>
    </w:p>
    <w:p w14:paraId="29C7E478" w14:textId="24D25606" w:rsidR="002F7B6A" w:rsidRPr="00047055" w:rsidRDefault="002E0B91" w:rsidP="00047055">
      <w:pPr>
        <w:pStyle w:val="a5"/>
        <w:numPr>
          <w:ilvl w:val="0"/>
          <w:numId w:val="48"/>
        </w:numPr>
        <w:ind w:firstLineChars="0"/>
        <w:rPr>
          <w:rFonts w:hint="eastAsia"/>
        </w:rPr>
      </w:pPr>
      <w:r>
        <w:rPr>
          <w:rFonts w:hint="eastAsia"/>
        </w:rPr>
        <w:t>磁盘、光盘、磁带</w:t>
      </w:r>
    </w:p>
    <w:p w14:paraId="7FD808C5" w14:textId="77777777" w:rsidR="000E1291" w:rsidRDefault="000E1291" w:rsidP="004411D1">
      <w:pPr>
        <w:ind w:firstLineChars="83" w:firstLine="199"/>
      </w:pPr>
    </w:p>
    <w:sectPr w:rsidR="000E129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B5F0CE9" w14:textId="77777777" w:rsidR="005A3BBF" w:rsidRDefault="005A3BBF" w:rsidP="0015157F">
      <w:pPr>
        <w:spacing w:line="240" w:lineRule="auto"/>
        <w:ind w:firstLine="480"/>
      </w:pPr>
      <w:r>
        <w:separator/>
      </w:r>
    </w:p>
  </w:endnote>
  <w:endnote w:type="continuationSeparator" w:id="0">
    <w:p w14:paraId="60AEFF7A" w14:textId="77777777" w:rsidR="005A3BBF" w:rsidRDefault="005A3BBF" w:rsidP="0015157F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C91AD4" w14:textId="77777777" w:rsidR="0015157F" w:rsidRDefault="0015157F">
    <w:pPr>
      <w:pStyle w:val="ab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A07CF89" w14:textId="77777777" w:rsidR="0015157F" w:rsidRDefault="0015157F">
    <w:pPr>
      <w:pStyle w:val="ab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3185EF" w14:textId="77777777" w:rsidR="0015157F" w:rsidRDefault="0015157F">
    <w:pPr>
      <w:pStyle w:val="ab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C590C65" w14:textId="77777777" w:rsidR="005A3BBF" w:rsidRDefault="005A3BBF" w:rsidP="0015157F">
      <w:pPr>
        <w:spacing w:line="240" w:lineRule="auto"/>
        <w:ind w:firstLine="480"/>
      </w:pPr>
      <w:r>
        <w:separator/>
      </w:r>
    </w:p>
  </w:footnote>
  <w:footnote w:type="continuationSeparator" w:id="0">
    <w:p w14:paraId="3E12DB3F" w14:textId="77777777" w:rsidR="005A3BBF" w:rsidRDefault="005A3BBF" w:rsidP="0015157F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2F5E1AE" w14:textId="77777777" w:rsidR="0015157F" w:rsidRDefault="0015157F">
    <w:pPr>
      <w:pStyle w:val="a9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7101777" w14:textId="77777777" w:rsidR="0015157F" w:rsidRDefault="0015157F">
    <w:pPr>
      <w:pStyle w:val="a9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1931FD7" w14:textId="77777777" w:rsidR="0015157F" w:rsidRDefault="0015157F">
    <w:pPr>
      <w:pStyle w:val="a9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25339E7"/>
    <w:multiLevelType w:val="hybridMultilevel"/>
    <w:tmpl w:val="5942C3B6"/>
    <w:lvl w:ilvl="0" w:tplc="FFFFFFFF">
      <w:start w:val="1"/>
      <w:numFmt w:val="decimal"/>
      <w:lvlText w:val="%1)"/>
      <w:lvlJc w:val="left"/>
      <w:pPr>
        <w:ind w:left="900" w:hanging="420"/>
      </w:pPr>
    </w:lvl>
    <w:lvl w:ilvl="1" w:tplc="FFFFFFFF" w:tentative="1">
      <w:start w:val="1"/>
      <w:numFmt w:val="lowerLetter"/>
      <w:lvlText w:val="%2)"/>
      <w:lvlJc w:val="left"/>
      <w:pPr>
        <w:ind w:left="1320" w:hanging="420"/>
      </w:pPr>
    </w:lvl>
    <w:lvl w:ilvl="2" w:tplc="FFFFFFFF" w:tentative="1">
      <w:start w:val="1"/>
      <w:numFmt w:val="lowerRoman"/>
      <w:lvlText w:val="%3."/>
      <w:lvlJc w:val="right"/>
      <w:pPr>
        <w:ind w:left="1740" w:hanging="420"/>
      </w:pPr>
    </w:lvl>
    <w:lvl w:ilvl="3" w:tplc="FFFFFFFF" w:tentative="1">
      <w:start w:val="1"/>
      <w:numFmt w:val="decimal"/>
      <w:lvlText w:val="%4."/>
      <w:lvlJc w:val="left"/>
      <w:pPr>
        <w:ind w:left="2160" w:hanging="420"/>
      </w:pPr>
    </w:lvl>
    <w:lvl w:ilvl="4" w:tplc="FFFFFFFF" w:tentative="1">
      <w:start w:val="1"/>
      <w:numFmt w:val="lowerLetter"/>
      <w:lvlText w:val="%5)"/>
      <w:lvlJc w:val="left"/>
      <w:pPr>
        <w:ind w:left="2580" w:hanging="420"/>
      </w:pPr>
    </w:lvl>
    <w:lvl w:ilvl="5" w:tplc="FFFFFFFF" w:tentative="1">
      <w:start w:val="1"/>
      <w:numFmt w:val="lowerRoman"/>
      <w:lvlText w:val="%6."/>
      <w:lvlJc w:val="right"/>
      <w:pPr>
        <w:ind w:left="3000" w:hanging="420"/>
      </w:pPr>
    </w:lvl>
    <w:lvl w:ilvl="6" w:tplc="FFFFFFFF" w:tentative="1">
      <w:start w:val="1"/>
      <w:numFmt w:val="decimal"/>
      <w:lvlText w:val="%7."/>
      <w:lvlJc w:val="left"/>
      <w:pPr>
        <w:ind w:left="3420" w:hanging="420"/>
      </w:pPr>
    </w:lvl>
    <w:lvl w:ilvl="7" w:tplc="FFFFFFFF" w:tentative="1">
      <w:start w:val="1"/>
      <w:numFmt w:val="lowerLetter"/>
      <w:lvlText w:val="%8)"/>
      <w:lvlJc w:val="left"/>
      <w:pPr>
        <w:ind w:left="3840" w:hanging="420"/>
      </w:pPr>
    </w:lvl>
    <w:lvl w:ilvl="8" w:tplc="FFFFFFFF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16282180"/>
    <w:multiLevelType w:val="hybridMultilevel"/>
    <w:tmpl w:val="1B140D80"/>
    <w:lvl w:ilvl="0" w:tplc="FFFFFFFF">
      <w:start w:val="1"/>
      <w:numFmt w:val="decimal"/>
      <w:lvlText w:val="%1)"/>
      <w:lvlJc w:val="left"/>
      <w:pPr>
        <w:ind w:left="900" w:hanging="420"/>
      </w:pPr>
    </w:lvl>
    <w:lvl w:ilvl="1" w:tplc="FFFFFFFF" w:tentative="1">
      <w:start w:val="1"/>
      <w:numFmt w:val="lowerLetter"/>
      <w:lvlText w:val="%2)"/>
      <w:lvlJc w:val="left"/>
      <w:pPr>
        <w:ind w:left="1320" w:hanging="420"/>
      </w:pPr>
    </w:lvl>
    <w:lvl w:ilvl="2" w:tplc="FFFFFFFF" w:tentative="1">
      <w:start w:val="1"/>
      <w:numFmt w:val="lowerRoman"/>
      <w:lvlText w:val="%3."/>
      <w:lvlJc w:val="right"/>
      <w:pPr>
        <w:ind w:left="1740" w:hanging="420"/>
      </w:pPr>
    </w:lvl>
    <w:lvl w:ilvl="3" w:tplc="FFFFFFFF" w:tentative="1">
      <w:start w:val="1"/>
      <w:numFmt w:val="decimal"/>
      <w:lvlText w:val="%4."/>
      <w:lvlJc w:val="left"/>
      <w:pPr>
        <w:ind w:left="2160" w:hanging="420"/>
      </w:pPr>
    </w:lvl>
    <w:lvl w:ilvl="4" w:tplc="FFFFFFFF" w:tentative="1">
      <w:start w:val="1"/>
      <w:numFmt w:val="lowerLetter"/>
      <w:lvlText w:val="%5)"/>
      <w:lvlJc w:val="left"/>
      <w:pPr>
        <w:ind w:left="2580" w:hanging="420"/>
      </w:pPr>
    </w:lvl>
    <w:lvl w:ilvl="5" w:tplc="FFFFFFFF" w:tentative="1">
      <w:start w:val="1"/>
      <w:numFmt w:val="lowerRoman"/>
      <w:lvlText w:val="%6."/>
      <w:lvlJc w:val="right"/>
      <w:pPr>
        <w:ind w:left="3000" w:hanging="420"/>
      </w:pPr>
    </w:lvl>
    <w:lvl w:ilvl="6" w:tplc="FFFFFFFF" w:tentative="1">
      <w:start w:val="1"/>
      <w:numFmt w:val="decimal"/>
      <w:lvlText w:val="%7."/>
      <w:lvlJc w:val="left"/>
      <w:pPr>
        <w:ind w:left="3420" w:hanging="420"/>
      </w:pPr>
    </w:lvl>
    <w:lvl w:ilvl="7" w:tplc="FFFFFFFF" w:tentative="1">
      <w:start w:val="1"/>
      <w:numFmt w:val="lowerLetter"/>
      <w:lvlText w:val="%8)"/>
      <w:lvlJc w:val="left"/>
      <w:pPr>
        <w:ind w:left="3840" w:hanging="420"/>
      </w:pPr>
    </w:lvl>
    <w:lvl w:ilvl="8" w:tplc="FFFFFFFF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1BD15314"/>
    <w:multiLevelType w:val="hybridMultilevel"/>
    <w:tmpl w:val="3030EEB8"/>
    <w:lvl w:ilvl="0" w:tplc="04090019">
      <w:start w:val="1"/>
      <w:numFmt w:val="lowerLetter"/>
      <w:lvlText w:val="%1)"/>
      <w:lvlJc w:val="left"/>
      <w:pPr>
        <w:ind w:left="900" w:hanging="420"/>
      </w:pPr>
    </w:lvl>
    <w:lvl w:ilvl="1" w:tplc="FFFFFFFF" w:tentative="1">
      <w:start w:val="1"/>
      <w:numFmt w:val="lowerLetter"/>
      <w:lvlText w:val="%2)"/>
      <w:lvlJc w:val="left"/>
      <w:pPr>
        <w:ind w:left="1320" w:hanging="420"/>
      </w:pPr>
    </w:lvl>
    <w:lvl w:ilvl="2" w:tplc="FFFFFFFF" w:tentative="1">
      <w:start w:val="1"/>
      <w:numFmt w:val="lowerRoman"/>
      <w:lvlText w:val="%3."/>
      <w:lvlJc w:val="right"/>
      <w:pPr>
        <w:ind w:left="1740" w:hanging="420"/>
      </w:pPr>
    </w:lvl>
    <w:lvl w:ilvl="3" w:tplc="FFFFFFFF" w:tentative="1">
      <w:start w:val="1"/>
      <w:numFmt w:val="decimal"/>
      <w:lvlText w:val="%4."/>
      <w:lvlJc w:val="left"/>
      <w:pPr>
        <w:ind w:left="2160" w:hanging="420"/>
      </w:pPr>
    </w:lvl>
    <w:lvl w:ilvl="4" w:tplc="FFFFFFFF" w:tentative="1">
      <w:start w:val="1"/>
      <w:numFmt w:val="lowerLetter"/>
      <w:lvlText w:val="%5)"/>
      <w:lvlJc w:val="left"/>
      <w:pPr>
        <w:ind w:left="2580" w:hanging="420"/>
      </w:pPr>
    </w:lvl>
    <w:lvl w:ilvl="5" w:tplc="FFFFFFFF" w:tentative="1">
      <w:start w:val="1"/>
      <w:numFmt w:val="lowerRoman"/>
      <w:lvlText w:val="%6."/>
      <w:lvlJc w:val="right"/>
      <w:pPr>
        <w:ind w:left="3000" w:hanging="420"/>
      </w:pPr>
    </w:lvl>
    <w:lvl w:ilvl="6" w:tplc="FFFFFFFF" w:tentative="1">
      <w:start w:val="1"/>
      <w:numFmt w:val="decimal"/>
      <w:lvlText w:val="%7."/>
      <w:lvlJc w:val="left"/>
      <w:pPr>
        <w:ind w:left="3420" w:hanging="420"/>
      </w:pPr>
    </w:lvl>
    <w:lvl w:ilvl="7" w:tplc="FFFFFFFF" w:tentative="1">
      <w:start w:val="1"/>
      <w:numFmt w:val="lowerLetter"/>
      <w:lvlText w:val="%8)"/>
      <w:lvlJc w:val="left"/>
      <w:pPr>
        <w:ind w:left="3840" w:hanging="420"/>
      </w:pPr>
    </w:lvl>
    <w:lvl w:ilvl="8" w:tplc="FFFFFFFF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1DC67E3B"/>
    <w:multiLevelType w:val="hybridMultilevel"/>
    <w:tmpl w:val="94BED9AC"/>
    <w:lvl w:ilvl="0" w:tplc="04090001">
      <w:start w:val="1"/>
      <w:numFmt w:val="bullet"/>
      <w:lvlText w:val=""/>
      <w:lvlJc w:val="left"/>
      <w:pPr>
        <w:ind w:left="13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80" w:hanging="420"/>
      </w:pPr>
      <w:rPr>
        <w:rFonts w:ascii="Wingdings" w:hAnsi="Wingdings" w:hint="default"/>
      </w:rPr>
    </w:lvl>
  </w:abstractNum>
  <w:abstractNum w:abstractNumId="4" w15:restartNumberingAfterBreak="0">
    <w:nsid w:val="205A4CC4"/>
    <w:multiLevelType w:val="hybridMultilevel"/>
    <w:tmpl w:val="6346CA92"/>
    <w:lvl w:ilvl="0" w:tplc="FFFFFFFF">
      <w:start w:val="1"/>
      <w:numFmt w:val="decimal"/>
      <w:lvlText w:val="%1)"/>
      <w:lvlJc w:val="left"/>
      <w:pPr>
        <w:ind w:left="900" w:hanging="420"/>
      </w:pPr>
    </w:lvl>
    <w:lvl w:ilvl="1" w:tplc="FFFFFFFF" w:tentative="1">
      <w:start w:val="1"/>
      <w:numFmt w:val="lowerLetter"/>
      <w:lvlText w:val="%2)"/>
      <w:lvlJc w:val="left"/>
      <w:pPr>
        <w:ind w:left="1320" w:hanging="420"/>
      </w:pPr>
    </w:lvl>
    <w:lvl w:ilvl="2" w:tplc="FFFFFFFF" w:tentative="1">
      <w:start w:val="1"/>
      <w:numFmt w:val="lowerRoman"/>
      <w:lvlText w:val="%3."/>
      <w:lvlJc w:val="right"/>
      <w:pPr>
        <w:ind w:left="1740" w:hanging="420"/>
      </w:pPr>
    </w:lvl>
    <w:lvl w:ilvl="3" w:tplc="FFFFFFFF" w:tentative="1">
      <w:start w:val="1"/>
      <w:numFmt w:val="decimal"/>
      <w:lvlText w:val="%4."/>
      <w:lvlJc w:val="left"/>
      <w:pPr>
        <w:ind w:left="2160" w:hanging="420"/>
      </w:pPr>
    </w:lvl>
    <w:lvl w:ilvl="4" w:tplc="FFFFFFFF" w:tentative="1">
      <w:start w:val="1"/>
      <w:numFmt w:val="lowerLetter"/>
      <w:lvlText w:val="%5)"/>
      <w:lvlJc w:val="left"/>
      <w:pPr>
        <w:ind w:left="2580" w:hanging="420"/>
      </w:pPr>
    </w:lvl>
    <w:lvl w:ilvl="5" w:tplc="FFFFFFFF" w:tentative="1">
      <w:start w:val="1"/>
      <w:numFmt w:val="lowerRoman"/>
      <w:lvlText w:val="%6."/>
      <w:lvlJc w:val="right"/>
      <w:pPr>
        <w:ind w:left="3000" w:hanging="420"/>
      </w:pPr>
    </w:lvl>
    <w:lvl w:ilvl="6" w:tplc="FFFFFFFF" w:tentative="1">
      <w:start w:val="1"/>
      <w:numFmt w:val="decimal"/>
      <w:lvlText w:val="%7."/>
      <w:lvlJc w:val="left"/>
      <w:pPr>
        <w:ind w:left="3420" w:hanging="420"/>
      </w:pPr>
    </w:lvl>
    <w:lvl w:ilvl="7" w:tplc="FFFFFFFF" w:tentative="1">
      <w:start w:val="1"/>
      <w:numFmt w:val="lowerLetter"/>
      <w:lvlText w:val="%8)"/>
      <w:lvlJc w:val="left"/>
      <w:pPr>
        <w:ind w:left="3840" w:hanging="420"/>
      </w:pPr>
    </w:lvl>
    <w:lvl w:ilvl="8" w:tplc="FFFFFFFF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 w15:restartNumberingAfterBreak="0">
    <w:nsid w:val="21DD55A3"/>
    <w:multiLevelType w:val="hybridMultilevel"/>
    <w:tmpl w:val="1CAA1E68"/>
    <w:lvl w:ilvl="0" w:tplc="FFFFFFFF">
      <w:start w:val="1"/>
      <w:numFmt w:val="decimal"/>
      <w:lvlText w:val="%1)"/>
      <w:lvlJc w:val="left"/>
      <w:pPr>
        <w:ind w:left="900" w:hanging="420"/>
      </w:pPr>
    </w:lvl>
    <w:lvl w:ilvl="1" w:tplc="FFFFFFFF" w:tentative="1">
      <w:start w:val="1"/>
      <w:numFmt w:val="lowerLetter"/>
      <w:lvlText w:val="%2)"/>
      <w:lvlJc w:val="left"/>
      <w:pPr>
        <w:ind w:left="1320" w:hanging="420"/>
      </w:pPr>
    </w:lvl>
    <w:lvl w:ilvl="2" w:tplc="FFFFFFFF" w:tentative="1">
      <w:start w:val="1"/>
      <w:numFmt w:val="lowerRoman"/>
      <w:lvlText w:val="%3."/>
      <w:lvlJc w:val="right"/>
      <w:pPr>
        <w:ind w:left="1740" w:hanging="420"/>
      </w:pPr>
    </w:lvl>
    <w:lvl w:ilvl="3" w:tplc="FFFFFFFF" w:tentative="1">
      <w:start w:val="1"/>
      <w:numFmt w:val="decimal"/>
      <w:lvlText w:val="%4."/>
      <w:lvlJc w:val="left"/>
      <w:pPr>
        <w:ind w:left="2160" w:hanging="420"/>
      </w:pPr>
    </w:lvl>
    <w:lvl w:ilvl="4" w:tplc="FFFFFFFF" w:tentative="1">
      <w:start w:val="1"/>
      <w:numFmt w:val="lowerLetter"/>
      <w:lvlText w:val="%5)"/>
      <w:lvlJc w:val="left"/>
      <w:pPr>
        <w:ind w:left="2580" w:hanging="420"/>
      </w:pPr>
    </w:lvl>
    <w:lvl w:ilvl="5" w:tplc="FFFFFFFF" w:tentative="1">
      <w:start w:val="1"/>
      <w:numFmt w:val="lowerRoman"/>
      <w:lvlText w:val="%6."/>
      <w:lvlJc w:val="right"/>
      <w:pPr>
        <w:ind w:left="3000" w:hanging="420"/>
      </w:pPr>
    </w:lvl>
    <w:lvl w:ilvl="6" w:tplc="FFFFFFFF" w:tentative="1">
      <w:start w:val="1"/>
      <w:numFmt w:val="decimal"/>
      <w:lvlText w:val="%7."/>
      <w:lvlJc w:val="left"/>
      <w:pPr>
        <w:ind w:left="3420" w:hanging="420"/>
      </w:pPr>
    </w:lvl>
    <w:lvl w:ilvl="7" w:tplc="FFFFFFFF" w:tentative="1">
      <w:start w:val="1"/>
      <w:numFmt w:val="lowerLetter"/>
      <w:lvlText w:val="%8)"/>
      <w:lvlJc w:val="left"/>
      <w:pPr>
        <w:ind w:left="3840" w:hanging="420"/>
      </w:pPr>
    </w:lvl>
    <w:lvl w:ilvl="8" w:tplc="FFFFFFFF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 w15:restartNumberingAfterBreak="0">
    <w:nsid w:val="23BE6CB5"/>
    <w:multiLevelType w:val="hybridMultilevel"/>
    <w:tmpl w:val="B6A69F66"/>
    <w:lvl w:ilvl="0" w:tplc="04090001">
      <w:start w:val="1"/>
      <w:numFmt w:val="bullet"/>
      <w:lvlText w:val=""/>
      <w:lvlJc w:val="left"/>
      <w:pPr>
        <w:ind w:left="13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60" w:hanging="440"/>
      </w:pPr>
      <w:rPr>
        <w:rFonts w:ascii="Wingdings" w:hAnsi="Wingdings" w:hint="default"/>
      </w:rPr>
    </w:lvl>
  </w:abstractNum>
  <w:abstractNum w:abstractNumId="7" w15:restartNumberingAfterBreak="0">
    <w:nsid w:val="2BA053F2"/>
    <w:multiLevelType w:val="hybridMultilevel"/>
    <w:tmpl w:val="1CAA1E68"/>
    <w:lvl w:ilvl="0" w:tplc="FFFFFFFF">
      <w:start w:val="1"/>
      <w:numFmt w:val="decimal"/>
      <w:lvlText w:val="%1)"/>
      <w:lvlJc w:val="left"/>
      <w:pPr>
        <w:ind w:left="900" w:hanging="420"/>
      </w:pPr>
    </w:lvl>
    <w:lvl w:ilvl="1" w:tplc="FFFFFFFF" w:tentative="1">
      <w:start w:val="1"/>
      <w:numFmt w:val="lowerLetter"/>
      <w:lvlText w:val="%2)"/>
      <w:lvlJc w:val="left"/>
      <w:pPr>
        <w:ind w:left="1320" w:hanging="420"/>
      </w:pPr>
    </w:lvl>
    <w:lvl w:ilvl="2" w:tplc="FFFFFFFF" w:tentative="1">
      <w:start w:val="1"/>
      <w:numFmt w:val="lowerRoman"/>
      <w:lvlText w:val="%3."/>
      <w:lvlJc w:val="right"/>
      <w:pPr>
        <w:ind w:left="1740" w:hanging="420"/>
      </w:pPr>
    </w:lvl>
    <w:lvl w:ilvl="3" w:tplc="FFFFFFFF" w:tentative="1">
      <w:start w:val="1"/>
      <w:numFmt w:val="decimal"/>
      <w:lvlText w:val="%4."/>
      <w:lvlJc w:val="left"/>
      <w:pPr>
        <w:ind w:left="2160" w:hanging="420"/>
      </w:pPr>
    </w:lvl>
    <w:lvl w:ilvl="4" w:tplc="FFFFFFFF" w:tentative="1">
      <w:start w:val="1"/>
      <w:numFmt w:val="lowerLetter"/>
      <w:lvlText w:val="%5)"/>
      <w:lvlJc w:val="left"/>
      <w:pPr>
        <w:ind w:left="2580" w:hanging="420"/>
      </w:pPr>
    </w:lvl>
    <w:lvl w:ilvl="5" w:tplc="FFFFFFFF" w:tentative="1">
      <w:start w:val="1"/>
      <w:numFmt w:val="lowerRoman"/>
      <w:lvlText w:val="%6."/>
      <w:lvlJc w:val="right"/>
      <w:pPr>
        <w:ind w:left="3000" w:hanging="420"/>
      </w:pPr>
    </w:lvl>
    <w:lvl w:ilvl="6" w:tplc="FFFFFFFF" w:tentative="1">
      <w:start w:val="1"/>
      <w:numFmt w:val="decimal"/>
      <w:lvlText w:val="%7."/>
      <w:lvlJc w:val="left"/>
      <w:pPr>
        <w:ind w:left="3420" w:hanging="420"/>
      </w:pPr>
    </w:lvl>
    <w:lvl w:ilvl="7" w:tplc="FFFFFFFF" w:tentative="1">
      <w:start w:val="1"/>
      <w:numFmt w:val="lowerLetter"/>
      <w:lvlText w:val="%8)"/>
      <w:lvlJc w:val="left"/>
      <w:pPr>
        <w:ind w:left="3840" w:hanging="420"/>
      </w:pPr>
    </w:lvl>
    <w:lvl w:ilvl="8" w:tplc="FFFFFFFF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 w15:restartNumberingAfterBreak="0">
    <w:nsid w:val="2BE6575B"/>
    <w:multiLevelType w:val="hybridMultilevel"/>
    <w:tmpl w:val="FA007996"/>
    <w:lvl w:ilvl="0" w:tplc="04090001">
      <w:start w:val="1"/>
      <w:numFmt w:val="bullet"/>
      <w:lvlText w:val=""/>
      <w:lvlJc w:val="left"/>
      <w:pPr>
        <w:ind w:left="13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80" w:hanging="420"/>
      </w:pPr>
      <w:rPr>
        <w:rFonts w:ascii="Wingdings" w:hAnsi="Wingdings" w:hint="default"/>
      </w:rPr>
    </w:lvl>
  </w:abstractNum>
  <w:abstractNum w:abstractNumId="9" w15:restartNumberingAfterBreak="0">
    <w:nsid w:val="319B46AB"/>
    <w:multiLevelType w:val="hybridMultilevel"/>
    <w:tmpl w:val="A5089A98"/>
    <w:lvl w:ilvl="0" w:tplc="FFFFFFFF">
      <w:start w:val="1"/>
      <w:numFmt w:val="japaneseCounting"/>
      <w:lvlText w:val="%1、"/>
      <w:lvlJc w:val="left"/>
      <w:pPr>
        <w:ind w:left="840" w:hanging="36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1320" w:hanging="420"/>
      </w:pPr>
    </w:lvl>
    <w:lvl w:ilvl="2" w:tplc="FFFFFFFF" w:tentative="1">
      <w:start w:val="1"/>
      <w:numFmt w:val="lowerRoman"/>
      <w:lvlText w:val="%3."/>
      <w:lvlJc w:val="right"/>
      <w:pPr>
        <w:ind w:left="1740" w:hanging="420"/>
      </w:pPr>
    </w:lvl>
    <w:lvl w:ilvl="3" w:tplc="FFFFFFFF" w:tentative="1">
      <w:start w:val="1"/>
      <w:numFmt w:val="decimal"/>
      <w:lvlText w:val="%4."/>
      <w:lvlJc w:val="left"/>
      <w:pPr>
        <w:ind w:left="2160" w:hanging="420"/>
      </w:pPr>
    </w:lvl>
    <w:lvl w:ilvl="4" w:tplc="FFFFFFFF" w:tentative="1">
      <w:start w:val="1"/>
      <w:numFmt w:val="lowerLetter"/>
      <w:lvlText w:val="%5)"/>
      <w:lvlJc w:val="left"/>
      <w:pPr>
        <w:ind w:left="2580" w:hanging="420"/>
      </w:pPr>
    </w:lvl>
    <w:lvl w:ilvl="5" w:tplc="FFFFFFFF" w:tentative="1">
      <w:start w:val="1"/>
      <w:numFmt w:val="lowerRoman"/>
      <w:lvlText w:val="%6."/>
      <w:lvlJc w:val="right"/>
      <w:pPr>
        <w:ind w:left="3000" w:hanging="420"/>
      </w:pPr>
    </w:lvl>
    <w:lvl w:ilvl="6" w:tplc="FFFFFFFF" w:tentative="1">
      <w:start w:val="1"/>
      <w:numFmt w:val="decimal"/>
      <w:lvlText w:val="%7."/>
      <w:lvlJc w:val="left"/>
      <w:pPr>
        <w:ind w:left="3420" w:hanging="420"/>
      </w:pPr>
    </w:lvl>
    <w:lvl w:ilvl="7" w:tplc="FFFFFFFF" w:tentative="1">
      <w:start w:val="1"/>
      <w:numFmt w:val="lowerLetter"/>
      <w:lvlText w:val="%8)"/>
      <w:lvlJc w:val="left"/>
      <w:pPr>
        <w:ind w:left="3840" w:hanging="420"/>
      </w:pPr>
    </w:lvl>
    <w:lvl w:ilvl="8" w:tplc="FFFFFFFF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" w15:restartNumberingAfterBreak="0">
    <w:nsid w:val="325224F0"/>
    <w:multiLevelType w:val="hybridMultilevel"/>
    <w:tmpl w:val="38EE7996"/>
    <w:lvl w:ilvl="0" w:tplc="FFFFFFFF">
      <w:start w:val="1"/>
      <w:numFmt w:val="decimal"/>
      <w:lvlText w:val="%1)"/>
      <w:lvlJc w:val="left"/>
      <w:pPr>
        <w:ind w:left="900" w:hanging="420"/>
      </w:pPr>
    </w:lvl>
    <w:lvl w:ilvl="1" w:tplc="FFFFFFFF" w:tentative="1">
      <w:start w:val="1"/>
      <w:numFmt w:val="lowerLetter"/>
      <w:lvlText w:val="%2)"/>
      <w:lvlJc w:val="left"/>
      <w:pPr>
        <w:ind w:left="1320" w:hanging="420"/>
      </w:pPr>
    </w:lvl>
    <w:lvl w:ilvl="2" w:tplc="FFFFFFFF" w:tentative="1">
      <w:start w:val="1"/>
      <w:numFmt w:val="lowerRoman"/>
      <w:lvlText w:val="%3."/>
      <w:lvlJc w:val="right"/>
      <w:pPr>
        <w:ind w:left="1740" w:hanging="420"/>
      </w:pPr>
    </w:lvl>
    <w:lvl w:ilvl="3" w:tplc="FFFFFFFF" w:tentative="1">
      <w:start w:val="1"/>
      <w:numFmt w:val="decimal"/>
      <w:lvlText w:val="%4."/>
      <w:lvlJc w:val="left"/>
      <w:pPr>
        <w:ind w:left="2160" w:hanging="420"/>
      </w:pPr>
    </w:lvl>
    <w:lvl w:ilvl="4" w:tplc="FFFFFFFF" w:tentative="1">
      <w:start w:val="1"/>
      <w:numFmt w:val="lowerLetter"/>
      <w:lvlText w:val="%5)"/>
      <w:lvlJc w:val="left"/>
      <w:pPr>
        <w:ind w:left="2580" w:hanging="420"/>
      </w:pPr>
    </w:lvl>
    <w:lvl w:ilvl="5" w:tplc="FFFFFFFF" w:tentative="1">
      <w:start w:val="1"/>
      <w:numFmt w:val="lowerRoman"/>
      <w:lvlText w:val="%6."/>
      <w:lvlJc w:val="right"/>
      <w:pPr>
        <w:ind w:left="3000" w:hanging="420"/>
      </w:pPr>
    </w:lvl>
    <w:lvl w:ilvl="6" w:tplc="FFFFFFFF" w:tentative="1">
      <w:start w:val="1"/>
      <w:numFmt w:val="decimal"/>
      <w:lvlText w:val="%7."/>
      <w:lvlJc w:val="left"/>
      <w:pPr>
        <w:ind w:left="3420" w:hanging="420"/>
      </w:pPr>
    </w:lvl>
    <w:lvl w:ilvl="7" w:tplc="FFFFFFFF" w:tentative="1">
      <w:start w:val="1"/>
      <w:numFmt w:val="lowerLetter"/>
      <w:lvlText w:val="%8)"/>
      <w:lvlJc w:val="left"/>
      <w:pPr>
        <w:ind w:left="3840" w:hanging="420"/>
      </w:pPr>
    </w:lvl>
    <w:lvl w:ilvl="8" w:tplc="FFFFFFFF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" w15:restartNumberingAfterBreak="0">
    <w:nsid w:val="33E355D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 w15:restartNumberingAfterBreak="0">
    <w:nsid w:val="354F51A8"/>
    <w:multiLevelType w:val="hybridMultilevel"/>
    <w:tmpl w:val="25383534"/>
    <w:lvl w:ilvl="0" w:tplc="FFFFFFFF">
      <w:start w:val="1"/>
      <w:numFmt w:val="decimal"/>
      <w:lvlText w:val="%1)"/>
      <w:lvlJc w:val="left"/>
      <w:pPr>
        <w:ind w:left="900" w:hanging="420"/>
      </w:pPr>
    </w:lvl>
    <w:lvl w:ilvl="1" w:tplc="FFFFFFFF" w:tentative="1">
      <w:start w:val="1"/>
      <w:numFmt w:val="lowerLetter"/>
      <w:lvlText w:val="%2)"/>
      <w:lvlJc w:val="left"/>
      <w:pPr>
        <w:ind w:left="1320" w:hanging="420"/>
      </w:pPr>
    </w:lvl>
    <w:lvl w:ilvl="2" w:tplc="FFFFFFFF" w:tentative="1">
      <w:start w:val="1"/>
      <w:numFmt w:val="lowerRoman"/>
      <w:lvlText w:val="%3."/>
      <w:lvlJc w:val="right"/>
      <w:pPr>
        <w:ind w:left="1740" w:hanging="420"/>
      </w:pPr>
    </w:lvl>
    <w:lvl w:ilvl="3" w:tplc="FFFFFFFF" w:tentative="1">
      <w:start w:val="1"/>
      <w:numFmt w:val="decimal"/>
      <w:lvlText w:val="%4."/>
      <w:lvlJc w:val="left"/>
      <w:pPr>
        <w:ind w:left="2160" w:hanging="420"/>
      </w:pPr>
    </w:lvl>
    <w:lvl w:ilvl="4" w:tplc="FFFFFFFF" w:tentative="1">
      <w:start w:val="1"/>
      <w:numFmt w:val="lowerLetter"/>
      <w:lvlText w:val="%5)"/>
      <w:lvlJc w:val="left"/>
      <w:pPr>
        <w:ind w:left="2580" w:hanging="420"/>
      </w:pPr>
    </w:lvl>
    <w:lvl w:ilvl="5" w:tplc="FFFFFFFF" w:tentative="1">
      <w:start w:val="1"/>
      <w:numFmt w:val="lowerRoman"/>
      <w:lvlText w:val="%6."/>
      <w:lvlJc w:val="right"/>
      <w:pPr>
        <w:ind w:left="3000" w:hanging="420"/>
      </w:pPr>
    </w:lvl>
    <w:lvl w:ilvl="6" w:tplc="FFFFFFFF" w:tentative="1">
      <w:start w:val="1"/>
      <w:numFmt w:val="decimal"/>
      <w:lvlText w:val="%7."/>
      <w:lvlJc w:val="left"/>
      <w:pPr>
        <w:ind w:left="3420" w:hanging="420"/>
      </w:pPr>
    </w:lvl>
    <w:lvl w:ilvl="7" w:tplc="FFFFFFFF" w:tentative="1">
      <w:start w:val="1"/>
      <w:numFmt w:val="lowerLetter"/>
      <w:lvlText w:val="%8)"/>
      <w:lvlJc w:val="left"/>
      <w:pPr>
        <w:ind w:left="3840" w:hanging="420"/>
      </w:pPr>
    </w:lvl>
    <w:lvl w:ilvl="8" w:tplc="FFFFFFFF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" w15:restartNumberingAfterBreak="0">
    <w:nsid w:val="35EF403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 w15:restartNumberingAfterBreak="0">
    <w:nsid w:val="373B092D"/>
    <w:multiLevelType w:val="hybridMultilevel"/>
    <w:tmpl w:val="25383534"/>
    <w:lvl w:ilvl="0" w:tplc="FFFFFFFF">
      <w:start w:val="1"/>
      <w:numFmt w:val="decimal"/>
      <w:lvlText w:val="%1)"/>
      <w:lvlJc w:val="left"/>
      <w:pPr>
        <w:ind w:left="900" w:hanging="420"/>
      </w:pPr>
    </w:lvl>
    <w:lvl w:ilvl="1" w:tplc="FFFFFFFF" w:tentative="1">
      <w:start w:val="1"/>
      <w:numFmt w:val="lowerLetter"/>
      <w:lvlText w:val="%2)"/>
      <w:lvlJc w:val="left"/>
      <w:pPr>
        <w:ind w:left="1320" w:hanging="420"/>
      </w:pPr>
    </w:lvl>
    <w:lvl w:ilvl="2" w:tplc="FFFFFFFF" w:tentative="1">
      <w:start w:val="1"/>
      <w:numFmt w:val="lowerRoman"/>
      <w:lvlText w:val="%3."/>
      <w:lvlJc w:val="right"/>
      <w:pPr>
        <w:ind w:left="1740" w:hanging="420"/>
      </w:pPr>
    </w:lvl>
    <w:lvl w:ilvl="3" w:tplc="FFFFFFFF" w:tentative="1">
      <w:start w:val="1"/>
      <w:numFmt w:val="decimal"/>
      <w:lvlText w:val="%4."/>
      <w:lvlJc w:val="left"/>
      <w:pPr>
        <w:ind w:left="2160" w:hanging="420"/>
      </w:pPr>
    </w:lvl>
    <w:lvl w:ilvl="4" w:tplc="FFFFFFFF" w:tentative="1">
      <w:start w:val="1"/>
      <w:numFmt w:val="lowerLetter"/>
      <w:lvlText w:val="%5)"/>
      <w:lvlJc w:val="left"/>
      <w:pPr>
        <w:ind w:left="2580" w:hanging="420"/>
      </w:pPr>
    </w:lvl>
    <w:lvl w:ilvl="5" w:tplc="FFFFFFFF" w:tentative="1">
      <w:start w:val="1"/>
      <w:numFmt w:val="lowerRoman"/>
      <w:lvlText w:val="%6."/>
      <w:lvlJc w:val="right"/>
      <w:pPr>
        <w:ind w:left="3000" w:hanging="420"/>
      </w:pPr>
    </w:lvl>
    <w:lvl w:ilvl="6" w:tplc="FFFFFFFF" w:tentative="1">
      <w:start w:val="1"/>
      <w:numFmt w:val="decimal"/>
      <w:lvlText w:val="%7."/>
      <w:lvlJc w:val="left"/>
      <w:pPr>
        <w:ind w:left="3420" w:hanging="420"/>
      </w:pPr>
    </w:lvl>
    <w:lvl w:ilvl="7" w:tplc="FFFFFFFF" w:tentative="1">
      <w:start w:val="1"/>
      <w:numFmt w:val="lowerLetter"/>
      <w:lvlText w:val="%8)"/>
      <w:lvlJc w:val="left"/>
      <w:pPr>
        <w:ind w:left="3840" w:hanging="420"/>
      </w:pPr>
    </w:lvl>
    <w:lvl w:ilvl="8" w:tplc="FFFFFFFF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 w15:restartNumberingAfterBreak="0">
    <w:nsid w:val="39911FF8"/>
    <w:multiLevelType w:val="hybridMultilevel"/>
    <w:tmpl w:val="1CAA1E68"/>
    <w:lvl w:ilvl="0" w:tplc="FFFFFFFF">
      <w:start w:val="1"/>
      <w:numFmt w:val="decimal"/>
      <w:lvlText w:val="%1)"/>
      <w:lvlJc w:val="left"/>
      <w:pPr>
        <w:ind w:left="900" w:hanging="420"/>
      </w:pPr>
    </w:lvl>
    <w:lvl w:ilvl="1" w:tplc="FFFFFFFF" w:tentative="1">
      <w:start w:val="1"/>
      <w:numFmt w:val="lowerLetter"/>
      <w:lvlText w:val="%2)"/>
      <w:lvlJc w:val="left"/>
      <w:pPr>
        <w:ind w:left="1320" w:hanging="420"/>
      </w:pPr>
    </w:lvl>
    <w:lvl w:ilvl="2" w:tplc="FFFFFFFF" w:tentative="1">
      <w:start w:val="1"/>
      <w:numFmt w:val="lowerRoman"/>
      <w:lvlText w:val="%3."/>
      <w:lvlJc w:val="right"/>
      <w:pPr>
        <w:ind w:left="1740" w:hanging="420"/>
      </w:pPr>
    </w:lvl>
    <w:lvl w:ilvl="3" w:tplc="FFFFFFFF" w:tentative="1">
      <w:start w:val="1"/>
      <w:numFmt w:val="decimal"/>
      <w:lvlText w:val="%4."/>
      <w:lvlJc w:val="left"/>
      <w:pPr>
        <w:ind w:left="2160" w:hanging="420"/>
      </w:pPr>
    </w:lvl>
    <w:lvl w:ilvl="4" w:tplc="FFFFFFFF" w:tentative="1">
      <w:start w:val="1"/>
      <w:numFmt w:val="lowerLetter"/>
      <w:lvlText w:val="%5)"/>
      <w:lvlJc w:val="left"/>
      <w:pPr>
        <w:ind w:left="2580" w:hanging="420"/>
      </w:pPr>
    </w:lvl>
    <w:lvl w:ilvl="5" w:tplc="FFFFFFFF" w:tentative="1">
      <w:start w:val="1"/>
      <w:numFmt w:val="lowerRoman"/>
      <w:lvlText w:val="%6."/>
      <w:lvlJc w:val="right"/>
      <w:pPr>
        <w:ind w:left="3000" w:hanging="420"/>
      </w:pPr>
    </w:lvl>
    <w:lvl w:ilvl="6" w:tplc="FFFFFFFF" w:tentative="1">
      <w:start w:val="1"/>
      <w:numFmt w:val="decimal"/>
      <w:lvlText w:val="%7."/>
      <w:lvlJc w:val="left"/>
      <w:pPr>
        <w:ind w:left="3420" w:hanging="420"/>
      </w:pPr>
    </w:lvl>
    <w:lvl w:ilvl="7" w:tplc="FFFFFFFF" w:tentative="1">
      <w:start w:val="1"/>
      <w:numFmt w:val="lowerLetter"/>
      <w:lvlText w:val="%8)"/>
      <w:lvlJc w:val="left"/>
      <w:pPr>
        <w:ind w:left="3840" w:hanging="420"/>
      </w:pPr>
    </w:lvl>
    <w:lvl w:ilvl="8" w:tplc="FFFFFFFF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6" w15:restartNumberingAfterBreak="0">
    <w:nsid w:val="39C90801"/>
    <w:multiLevelType w:val="hybridMultilevel"/>
    <w:tmpl w:val="1CAA1E68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" w15:restartNumberingAfterBreak="0">
    <w:nsid w:val="3D274B07"/>
    <w:multiLevelType w:val="hybridMultilevel"/>
    <w:tmpl w:val="A030E76A"/>
    <w:lvl w:ilvl="0" w:tplc="FFFFFFFF">
      <w:start w:val="1"/>
      <w:numFmt w:val="decimal"/>
      <w:lvlText w:val="%1)"/>
      <w:lvlJc w:val="left"/>
      <w:pPr>
        <w:ind w:left="900" w:hanging="420"/>
      </w:pPr>
    </w:lvl>
    <w:lvl w:ilvl="1" w:tplc="FFFFFFFF" w:tentative="1">
      <w:start w:val="1"/>
      <w:numFmt w:val="lowerLetter"/>
      <w:lvlText w:val="%2)"/>
      <w:lvlJc w:val="left"/>
      <w:pPr>
        <w:ind w:left="1320" w:hanging="420"/>
      </w:pPr>
    </w:lvl>
    <w:lvl w:ilvl="2" w:tplc="FFFFFFFF" w:tentative="1">
      <w:start w:val="1"/>
      <w:numFmt w:val="lowerRoman"/>
      <w:lvlText w:val="%3."/>
      <w:lvlJc w:val="right"/>
      <w:pPr>
        <w:ind w:left="1740" w:hanging="420"/>
      </w:pPr>
    </w:lvl>
    <w:lvl w:ilvl="3" w:tplc="FFFFFFFF" w:tentative="1">
      <w:start w:val="1"/>
      <w:numFmt w:val="decimal"/>
      <w:lvlText w:val="%4."/>
      <w:lvlJc w:val="left"/>
      <w:pPr>
        <w:ind w:left="2160" w:hanging="420"/>
      </w:pPr>
    </w:lvl>
    <w:lvl w:ilvl="4" w:tplc="FFFFFFFF" w:tentative="1">
      <w:start w:val="1"/>
      <w:numFmt w:val="lowerLetter"/>
      <w:lvlText w:val="%5)"/>
      <w:lvlJc w:val="left"/>
      <w:pPr>
        <w:ind w:left="2580" w:hanging="420"/>
      </w:pPr>
    </w:lvl>
    <w:lvl w:ilvl="5" w:tplc="FFFFFFFF" w:tentative="1">
      <w:start w:val="1"/>
      <w:numFmt w:val="lowerRoman"/>
      <w:lvlText w:val="%6."/>
      <w:lvlJc w:val="right"/>
      <w:pPr>
        <w:ind w:left="3000" w:hanging="420"/>
      </w:pPr>
    </w:lvl>
    <w:lvl w:ilvl="6" w:tplc="FFFFFFFF" w:tentative="1">
      <w:start w:val="1"/>
      <w:numFmt w:val="decimal"/>
      <w:lvlText w:val="%7."/>
      <w:lvlJc w:val="left"/>
      <w:pPr>
        <w:ind w:left="3420" w:hanging="420"/>
      </w:pPr>
    </w:lvl>
    <w:lvl w:ilvl="7" w:tplc="FFFFFFFF" w:tentative="1">
      <w:start w:val="1"/>
      <w:numFmt w:val="lowerLetter"/>
      <w:lvlText w:val="%8)"/>
      <w:lvlJc w:val="left"/>
      <w:pPr>
        <w:ind w:left="3840" w:hanging="420"/>
      </w:pPr>
    </w:lvl>
    <w:lvl w:ilvl="8" w:tplc="FFFFFFFF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" w15:restartNumberingAfterBreak="0">
    <w:nsid w:val="3FBE11F2"/>
    <w:multiLevelType w:val="hybridMultilevel"/>
    <w:tmpl w:val="F8429BD0"/>
    <w:lvl w:ilvl="0" w:tplc="0409000B">
      <w:start w:val="1"/>
      <w:numFmt w:val="bullet"/>
      <w:lvlText w:val=""/>
      <w:lvlJc w:val="left"/>
      <w:pPr>
        <w:ind w:left="17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0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4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100" w:hanging="420"/>
      </w:pPr>
      <w:rPr>
        <w:rFonts w:ascii="Wingdings" w:hAnsi="Wingdings" w:hint="default"/>
      </w:rPr>
    </w:lvl>
  </w:abstractNum>
  <w:abstractNum w:abstractNumId="19" w15:restartNumberingAfterBreak="0">
    <w:nsid w:val="41767DBE"/>
    <w:multiLevelType w:val="hybridMultilevel"/>
    <w:tmpl w:val="BC6CF3B4"/>
    <w:lvl w:ilvl="0" w:tplc="FFFFFFFF">
      <w:start w:val="1"/>
      <w:numFmt w:val="decimal"/>
      <w:lvlText w:val="%1)"/>
      <w:lvlJc w:val="left"/>
      <w:pPr>
        <w:ind w:left="900" w:hanging="420"/>
      </w:pPr>
    </w:lvl>
    <w:lvl w:ilvl="1" w:tplc="FFFFFFFF" w:tentative="1">
      <w:start w:val="1"/>
      <w:numFmt w:val="lowerLetter"/>
      <w:lvlText w:val="%2)"/>
      <w:lvlJc w:val="left"/>
      <w:pPr>
        <w:ind w:left="1320" w:hanging="420"/>
      </w:pPr>
    </w:lvl>
    <w:lvl w:ilvl="2" w:tplc="FFFFFFFF" w:tentative="1">
      <w:start w:val="1"/>
      <w:numFmt w:val="lowerRoman"/>
      <w:lvlText w:val="%3."/>
      <w:lvlJc w:val="right"/>
      <w:pPr>
        <w:ind w:left="1740" w:hanging="420"/>
      </w:pPr>
    </w:lvl>
    <w:lvl w:ilvl="3" w:tplc="FFFFFFFF" w:tentative="1">
      <w:start w:val="1"/>
      <w:numFmt w:val="decimal"/>
      <w:lvlText w:val="%4."/>
      <w:lvlJc w:val="left"/>
      <w:pPr>
        <w:ind w:left="2160" w:hanging="420"/>
      </w:pPr>
    </w:lvl>
    <w:lvl w:ilvl="4" w:tplc="FFFFFFFF" w:tentative="1">
      <w:start w:val="1"/>
      <w:numFmt w:val="lowerLetter"/>
      <w:lvlText w:val="%5)"/>
      <w:lvlJc w:val="left"/>
      <w:pPr>
        <w:ind w:left="2580" w:hanging="420"/>
      </w:pPr>
    </w:lvl>
    <w:lvl w:ilvl="5" w:tplc="FFFFFFFF" w:tentative="1">
      <w:start w:val="1"/>
      <w:numFmt w:val="lowerRoman"/>
      <w:lvlText w:val="%6."/>
      <w:lvlJc w:val="right"/>
      <w:pPr>
        <w:ind w:left="3000" w:hanging="420"/>
      </w:pPr>
    </w:lvl>
    <w:lvl w:ilvl="6" w:tplc="FFFFFFFF" w:tentative="1">
      <w:start w:val="1"/>
      <w:numFmt w:val="decimal"/>
      <w:lvlText w:val="%7."/>
      <w:lvlJc w:val="left"/>
      <w:pPr>
        <w:ind w:left="3420" w:hanging="420"/>
      </w:pPr>
    </w:lvl>
    <w:lvl w:ilvl="7" w:tplc="FFFFFFFF" w:tentative="1">
      <w:start w:val="1"/>
      <w:numFmt w:val="lowerLetter"/>
      <w:lvlText w:val="%8)"/>
      <w:lvlJc w:val="left"/>
      <w:pPr>
        <w:ind w:left="3840" w:hanging="420"/>
      </w:pPr>
    </w:lvl>
    <w:lvl w:ilvl="8" w:tplc="FFFFFFFF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0" w15:restartNumberingAfterBreak="0">
    <w:nsid w:val="4391557A"/>
    <w:multiLevelType w:val="hybridMultilevel"/>
    <w:tmpl w:val="BC2EB356"/>
    <w:lvl w:ilvl="0" w:tplc="FFFFFFFF">
      <w:start w:val="1"/>
      <w:numFmt w:val="decimal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21" w15:restartNumberingAfterBreak="0">
    <w:nsid w:val="44E41D8C"/>
    <w:multiLevelType w:val="hybridMultilevel"/>
    <w:tmpl w:val="BF48DC72"/>
    <w:lvl w:ilvl="0" w:tplc="FFFFFFFF">
      <w:start w:val="1"/>
      <w:numFmt w:val="decimal"/>
      <w:lvlText w:val="%1)"/>
      <w:lvlJc w:val="left"/>
      <w:pPr>
        <w:ind w:left="900" w:hanging="420"/>
      </w:pPr>
    </w:lvl>
    <w:lvl w:ilvl="1" w:tplc="FFFFFFFF" w:tentative="1">
      <w:start w:val="1"/>
      <w:numFmt w:val="lowerLetter"/>
      <w:lvlText w:val="%2)"/>
      <w:lvlJc w:val="left"/>
      <w:pPr>
        <w:ind w:left="1320" w:hanging="420"/>
      </w:pPr>
    </w:lvl>
    <w:lvl w:ilvl="2" w:tplc="FFFFFFFF" w:tentative="1">
      <w:start w:val="1"/>
      <w:numFmt w:val="lowerRoman"/>
      <w:lvlText w:val="%3."/>
      <w:lvlJc w:val="right"/>
      <w:pPr>
        <w:ind w:left="1740" w:hanging="420"/>
      </w:pPr>
    </w:lvl>
    <w:lvl w:ilvl="3" w:tplc="FFFFFFFF" w:tentative="1">
      <w:start w:val="1"/>
      <w:numFmt w:val="decimal"/>
      <w:lvlText w:val="%4."/>
      <w:lvlJc w:val="left"/>
      <w:pPr>
        <w:ind w:left="2160" w:hanging="420"/>
      </w:pPr>
    </w:lvl>
    <w:lvl w:ilvl="4" w:tplc="FFFFFFFF" w:tentative="1">
      <w:start w:val="1"/>
      <w:numFmt w:val="lowerLetter"/>
      <w:lvlText w:val="%5)"/>
      <w:lvlJc w:val="left"/>
      <w:pPr>
        <w:ind w:left="2580" w:hanging="420"/>
      </w:pPr>
    </w:lvl>
    <w:lvl w:ilvl="5" w:tplc="FFFFFFFF" w:tentative="1">
      <w:start w:val="1"/>
      <w:numFmt w:val="lowerRoman"/>
      <w:lvlText w:val="%6."/>
      <w:lvlJc w:val="right"/>
      <w:pPr>
        <w:ind w:left="3000" w:hanging="420"/>
      </w:pPr>
    </w:lvl>
    <w:lvl w:ilvl="6" w:tplc="FFFFFFFF" w:tentative="1">
      <w:start w:val="1"/>
      <w:numFmt w:val="decimal"/>
      <w:lvlText w:val="%7."/>
      <w:lvlJc w:val="left"/>
      <w:pPr>
        <w:ind w:left="3420" w:hanging="420"/>
      </w:pPr>
    </w:lvl>
    <w:lvl w:ilvl="7" w:tplc="FFFFFFFF" w:tentative="1">
      <w:start w:val="1"/>
      <w:numFmt w:val="lowerLetter"/>
      <w:lvlText w:val="%8)"/>
      <w:lvlJc w:val="left"/>
      <w:pPr>
        <w:ind w:left="3840" w:hanging="420"/>
      </w:pPr>
    </w:lvl>
    <w:lvl w:ilvl="8" w:tplc="FFFFFFFF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2" w15:restartNumberingAfterBreak="0">
    <w:nsid w:val="454D4E08"/>
    <w:multiLevelType w:val="hybridMultilevel"/>
    <w:tmpl w:val="1CAA1E68"/>
    <w:lvl w:ilvl="0" w:tplc="FFFFFFFF">
      <w:start w:val="1"/>
      <w:numFmt w:val="decimal"/>
      <w:lvlText w:val="%1)"/>
      <w:lvlJc w:val="left"/>
      <w:pPr>
        <w:ind w:left="900" w:hanging="420"/>
      </w:pPr>
    </w:lvl>
    <w:lvl w:ilvl="1" w:tplc="FFFFFFFF" w:tentative="1">
      <w:start w:val="1"/>
      <w:numFmt w:val="lowerLetter"/>
      <w:lvlText w:val="%2)"/>
      <w:lvlJc w:val="left"/>
      <w:pPr>
        <w:ind w:left="1320" w:hanging="420"/>
      </w:pPr>
    </w:lvl>
    <w:lvl w:ilvl="2" w:tplc="FFFFFFFF" w:tentative="1">
      <w:start w:val="1"/>
      <w:numFmt w:val="lowerRoman"/>
      <w:lvlText w:val="%3."/>
      <w:lvlJc w:val="right"/>
      <w:pPr>
        <w:ind w:left="1740" w:hanging="420"/>
      </w:pPr>
    </w:lvl>
    <w:lvl w:ilvl="3" w:tplc="FFFFFFFF" w:tentative="1">
      <w:start w:val="1"/>
      <w:numFmt w:val="decimal"/>
      <w:lvlText w:val="%4."/>
      <w:lvlJc w:val="left"/>
      <w:pPr>
        <w:ind w:left="2160" w:hanging="420"/>
      </w:pPr>
    </w:lvl>
    <w:lvl w:ilvl="4" w:tplc="FFFFFFFF" w:tentative="1">
      <w:start w:val="1"/>
      <w:numFmt w:val="lowerLetter"/>
      <w:lvlText w:val="%5)"/>
      <w:lvlJc w:val="left"/>
      <w:pPr>
        <w:ind w:left="2580" w:hanging="420"/>
      </w:pPr>
    </w:lvl>
    <w:lvl w:ilvl="5" w:tplc="FFFFFFFF" w:tentative="1">
      <w:start w:val="1"/>
      <w:numFmt w:val="lowerRoman"/>
      <w:lvlText w:val="%6."/>
      <w:lvlJc w:val="right"/>
      <w:pPr>
        <w:ind w:left="3000" w:hanging="420"/>
      </w:pPr>
    </w:lvl>
    <w:lvl w:ilvl="6" w:tplc="FFFFFFFF" w:tentative="1">
      <w:start w:val="1"/>
      <w:numFmt w:val="decimal"/>
      <w:lvlText w:val="%7."/>
      <w:lvlJc w:val="left"/>
      <w:pPr>
        <w:ind w:left="3420" w:hanging="420"/>
      </w:pPr>
    </w:lvl>
    <w:lvl w:ilvl="7" w:tplc="FFFFFFFF" w:tentative="1">
      <w:start w:val="1"/>
      <w:numFmt w:val="lowerLetter"/>
      <w:lvlText w:val="%8)"/>
      <w:lvlJc w:val="left"/>
      <w:pPr>
        <w:ind w:left="3840" w:hanging="420"/>
      </w:pPr>
    </w:lvl>
    <w:lvl w:ilvl="8" w:tplc="FFFFFFFF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3" w15:restartNumberingAfterBreak="0">
    <w:nsid w:val="48385BC0"/>
    <w:multiLevelType w:val="hybridMultilevel"/>
    <w:tmpl w:val="190C4210"/>
    <w:lvl w:ilvl="0" w:tplc="04090009">
      <w:start w:val="1"/>
      <w:numFmt w:val="bullet"/>
      <w:lvlText w:val=""/>
      <w:lvlJc w:val="left"/>
      <w:pPr>
        <w:ind w:left="222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66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10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54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98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42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86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30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740" w:hanging="440"/>
      </w:pPr>
      <w:rPr>
        <w:rFonts w:ascii="Wingdings" w:hAnsi="Wingdings" w:hint="default"/>
      </w:rPr>
    </w:lvl>
  </w:abstractNum>
  <w:abstractNum w:abstractNumId="24" w15:restartNumberingAfterBreak="0">
    <w:nsid w:val="49272991"/>
    <w:multiLevelType w:val="hybridMultilevel"/>
    <w:tmpl w:val="E84C3F88"/>
    <w:lvl w:ilvl="0" w:tplc="F62CA24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5" w15:restartNumberingAfterBreak="0">
    <w:nsid w:val="4A5C65E0"/>
    <w:multiLevelType w:val="hybridMultilevel"/>
    <w:tmpl w:val="A030E76A"/>
    <w:lvl w:ilvl="0" w:tplc="FFFFFFFF">
      <w:start w:val="1"/>
      <w:numFmt w:val="decimal"/>
      <w:lvlText w:val="%1)"/>
      <w:lvlJc w:val="left"/>
      <w:pPr>
        <w:ind w:left="900" w:hanging="420"/>
      </w:pPr>
    </w:lvl>
    <w:lvl w:ilvl="1" w:tplc="FFFFFFFF" w:tentative="1">
      <w:start w:val="1"/>
      <w:numFmt w:val="lowerLetter"/>
      <w:lvlText w:val="%2)"/>
      <w:lvlJc w:val="left"/>
      <w:pPr>
        <w:ind w:left="1320" w:hanging="420"/>
      </w:pPr>
    </w:lvl>
    <w:lvl w:ilvl="2" w:tplc="FFFFFFFF" w:tentative="1">
      <w:start w:val="1"/>
      <w:numFmt w:val="lowerRoman"/>
      <w:lvlText w:val="%3."/>
      <w:lvlJc w:val="right"/>
      <w:pPr>
        <w:ind w:left="1740" w:hanging="420"/>
      </w:pPr>
    </w:lvl>
    <w:lvl w:ilvl="3" w:tplc="FFFFFFFF" w:tentative="1">
      <w:start w:val="1"/>
      <w:numFmt w:val="decimal"/>
      <w:lvlText w:val="%4."/>
      <w:lvlJc w:val="left"/>
      <w:pPr>
        <w:ind w:left="2160" w:hanging="420"/>
      </w:pPr>
    </w:lvl>
    <w:lvl w:ilvl="4" w:tplc="FFFFFFFF" w:tentative="1">
      <w:start w:val="1"/>
      <w:numFmt w:val="lowerLetter"/>
      <w:lvlText w:val="%5)"/>
      <w:lvlJc w:val="left"/>
      <w:pPr>
        <w:ind w:left="2580" w:hanging="420"/>
      </w:pPr>
    </w:lvl>
    <w:lvl w:ilvl="5" w:tplc="FFFFFFFF" w:tentative="1">
      <w:start w:val="1"/>
      <w:numFmt w:val="lowerRoman"/>
      <w:lvlText w:val="%6."/>
      <w:lvlJc w:val="right"/>
      <w:pPr>
        <w:ind w:left="3000" w:hanging="420"/>
      </w:pPr>
    </w:lvl>
    <w:lvl w:ilvl="6" w:tplc="FFFFFFFF" w:tentative="1">
      <w:start w:val="1"/>
      <w:numFmt w:val="decimal"/>
      <w:lvlText w:val="%7."/>
      <w:lvlJc w:val="left"/>
      <w:pPr>
        <w:ind w:left="3420" w:hanging="420"/>
      </w:pPr>
    </w:lvl>
    <w:lvl w:ilvl="7" w:tplc="FFFFFFFF" w:tentative="1">
      <w:start w:val="1"/>
      <w:numFmt w:val="lowerLetter"/>
      <w:lvlText w:val="%8)"/>
      <w:lvlJc w:val="left"/>
      <w:pPr>
        <w:ind w:left="3840" w:hanging="420"/>
      </w:pPr>
    </w:lvl>
    <w:lvl w:ilvl="8" w:tplc="FFFFFFFF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6" w15:restartNumberingAfterBreak="0">
    <w:nsid w:val="4AC951E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7" w15:restartNumberingAfterBreak="0">
    <w:nsid w:val="4FA36B90"/>
    <w:multiLevelType w:val="hybridMultilevel"/>
    <w:tmpl w:val="1CAA1E68"/>
    <w:lvl w:ilvl="0" w:tplc="FFFFFFFF">
      <w:start w:val="1"/>
      <w:numFmt w:val="decimal"/>
      <w:lvlText w:val="%1)"/>
      <w:lvlJc w:val="left"/>
      <w:pPr>
        <w:ind w:left="900" w:hanging="420"/>
      </w:pPr>
    </w:lvl>
    <w:lvl w:ilvl="1" w:tplc="FFFFFFFF" w:tentative="1">
      <w:start w:val="1"/>
      <w:numFmt w:val="lowerLetter"/>
      <w:lvlText w:val="%2)"/>
      <w:lvlJc w:val="left"/>
      <w:pPr>
        <w:ind w:left="1320" w:hanging="420"/>
      </w:pPr>
    </w:lvl>
    <w:lvl w:ilvl="2" w:tplc="FFFFFFFF" w:tentative="1">
      <w:start w:val="1"/>
      <w:numFmt w:val="lowerRoman"/>
      <w:lvlText w:val="%3."/>
      <w:lvlJc w:val="right"/>
      <w:pPr>
        <w:ind w:left="1740" w:hanging="420"/>
      </w:pPr>
    </w:lvl>
    <w:lvl w:ilvl="3" w:tplc="FFFFFFFF" w:tentative="1">
      <w:start w:val="1"/>
      <w:numFmt w:val="decimal"/>
      <w:lvlText w:val="%4."/>
      <w:lvlJc w:val="left"/>
      <w:pPr>
        <w:ind w:left="2160" w:hanging="420"/>
      </w:pPr>
    </w:lvl>
    <w:lvl w:ilvl="4" w:tplc="FFFFFFFF" w:tentative="1">
      <w:start w:val="1"/>
      <w:numFmt w:val="lowerLetter"/>
      <w:lvlText w:val="%5)"/>
      <w:lvlJc w:val="left"/>
      <w:pPr>
        <w:ind w:left="2580" w:hanging="420"/>
      </w:pPr>
    </w:lvl>
    <w:lvl w:ilvl="5" w:tplc="FFFFFFFF" w:tentative="1">
      <w:start w:val="1"/>
      <w:numFmt w:val="lowerRoman"/>
      <w:lvlText w:val="%6."/>
      <w:lvlJc w:val="right"/>
      <w:pPr>
        <w:ind w:left="3000" w:hanging="420"/>
      </w:pPr>
    </w:lvl>
    <w:lvl w:ilvl="6" w:tplc="FFFFFFFF" w:tentative="1">
      <w:start w:val="1"/>
      <w:numFmt w:val="decimal"/>
      <w:lvlText w:val="%7."/>
      <w:lvlJc w:val="left"/>
      <w:pPr>
        <w:ind w:left="3420" w:hanging="420"/>
      </w:pPr>
    </w:lvl>
    <w:lvl w:ilvl="7" w:tplc="FFFFFFFF" w:tentative="1">
      <w:start w:val="1"/>
      <w:numFmt w:val="lowerLetter"/>
      <w:lvlText w:val="%8)"/>
      <w:lvlJc w:val="left"/>
      <w:pPr>
        <w:ind w:left="3840" w:hanging="420"/>
      </w:pPr>
    </w:lvl>
    <w:lvl w:ilvl="8" w:tplc="FFFFFFFF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8" w15:restartNumberingAfterBreak="0">
    <w:nsid w:val="4FD97AA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9" w15:restartNumberingAfterBreak="0">
    <w:nsid w:val="51D80693"/>
    <w:multiLevelType w:val="hybridMultilevel"/>
    <w:tmpl w:val="75CA4E94"/>
    <w:lvl w:ilvl="0" w:tplc="FFFFFFFF">
      <w:start w:val="1"/>
      <w:numFmt w:val="decimal"/>
      <w:lvlText w:val="%1)"/>
      <w:lvlJc w:val="left"/>
      <w:pPr>
        <w:ind w:left="900" w:hanging="420"/>
      </w:pPr>
    </w:lvl>
    <w:lvl w:ilvl="1" w:tplc="FFFFFFFF" w:tentative="1">
      <w:start w:val="1"/>
      <w:numFmt w:val="lowerLetter"/>
      <w:lvlText w:val="%2)"/>
      <w:lvlJc w:val="left"/>
      <w:pPr>
        <w:ind w:left="1320" w:hanging="420"/>
      </w:pPr>
    </w:lvl>
    <w:lvl w:ilvl="2" w:tplc="FFFFFFFF" w:tentative="1">
      <w:start w:val="1"/>
      <w:numFmt w:val="lowerRoman"/>
      <w:lvlText w:val="%3."/>
      <w:lvlJc w:val="right"/>
      <w:pPr>
        <w:ind w:left="1740" w:hanging="420"/>
      </w:pPr>
    </w:lvl>
    <w:lvl w:ilvl="3" w:tplc="FFFFFFFF" w:tentative="1">
      <w:start w:val="1"/>
      <w:numFmt w:val="decimal"/>
      <w:lvlText w:val="%4."/>
      <w:lvlJc w:val="left"/>
      <w:pPr>
        <w:ind w:left="2160" w:hanging="420"/>
      </w:pPr>
    </w:lvl>
    <w:lvl w:ilvl="4" w:tplc="FFFFFFFF" w:tentative="1">
      <w:start w:val="1"/>
      <w:numFmt w:val="lowerLetter"/>
      <w:lvlText w:val="%5)"/>
      <w:lvlJc w:val="left"/>
      <w:pPr>
        <w:ind w:left="2580" w:hanging="420"/>
      </w:pPr>
    </w:lvl>
    <w:lvl w:ilvl="5" w:tplc="FFFFFFFF" w:tentative="1">
      <w:start w:val="1"/>
      <w:numFmt w:val="lowerRoman"/>
      <w:lvlText w:val="%6."/>
      <w:lvlJc w:val="right"/>
      <w:pPr>
        <w:ind w:left="3000" w:hanging="420"/>
      </w:pPr>
    </w:lvl>
    <w:lvl w:ilvl="6" w:tplc="FFFFFFFF" w:tentative="1">
      <w:start w:val="1"/>
      <w:numFmt w:val="decimal"/>
      <w:lvlText w:val="%7."/>
      <w:lvlJc w:val="left"/>
      <w:pPr>
        <w:ind w:left="3420" w:hanging="420"/>
      </w:pPr>
    </w:lvl>
    <w:lvl w:ilvl="7" w:tplc="FFFFFFFF" w:tentative="1">
      <w:start w:val="1"/>
      <w:numFmt w:val="lowerLetter"/>
      <w:lvlText w:val="%8)"/>
      <w:lvlJc w:val="left"/>
      <w:pPr>
        <w:ind w:left="3840" w:hanging="420"/>
      </w:pPr>
    </w:lvl>
    <w:lvl w:ilvl="8" w:tplc="FFFFFFFF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0" w15:restartNumberingAfterBreak="0">
    <w:nsid w:val="53D8495D"/>
    <w:multiLevelType w:val="hybridMultilevel"/>
    <w:tmpl w:val="93D03F3A"/>
    <w:lvl w:ilvl="0" w:tplc="FFFFFFFF">
      <w:start w:val="1"/>
      <w:numFmt w:val="decimal"/>
      <w:lvlText w:val="%1)"/>
      <w:lvlJc w:val="left"/>
      <w:pPr>
        <w:ind w:left="900" w:hanging="420"/>
      </w:pPr>
    </w:lvl>
    <w:lvl w:ilvl="1" w:tplc="FFFFFFFF" w:tentative="1">
      <w:start w:val="1"/>
      <w:numFmt w:val="lowerLetter"/>
      <w:lvlText w:val="%2)"/>
      <w:lvlJc w:val="left"/>
      <w:pPr>
        <w:ind w:left="1320" w:hanging="420"/>
      </w:pPr>
    </w:lvl>
    <w:lvl w:ilvl="2" w:tplc="FFFFFFFF" w:tentative="1">
      <w:start w:val="1"/>
      <w:numFmt w:val="lowerRoman"/>
      <w:lvlText w:val="%3."/>
      <w:lvlJc w:val="right"/>
      <w:pPr>
        <w:ind w:left="1740" w:hanging="420"/>
      </w:pPr>
    </w:lvl>
    <w:lvl w:ilvl="3" w:tplc="FFFFFFFF" w:tentative="1">
      <w:start w:val="1"/>
      <w:numFmt w:val="decimal"/>
      <w:lvlText w:val="%4."/>
      <w:lvlJc w:val="left"/>
      <w:pPr>
        <w:ind w:left="2160" w:hanging="420"/>
      </w:pPr>
    </w:lvl>
    <w:lvl w:ilvl="4" w:tplc="FFFFFFFF" w:tentative="1">
      <w:start w:val="1"/>
      <w:numFmt w:val="lowerLetter"/>
      <w:lvlText w:val="%5)"/>
      <w:lvlJc w:val="left"/>
      <w:pPr>
        <w:ind w:left="2580" w:hanging="420"/>
      </w:pPr>
    </w:lvl>
    <w:lvl w:ilvl="5" w:tplc="FFFFFFFF" w:tentative="1">
      <w:start w:val="1"/>
      <w:numFmt w:val="lowerRoman"/>
      <w:lvlText w:val="%6."/>
      <w:lvlJc w:val="right"/>
      <w:pPr>
        <w:ind w:left="3000" w:hanging="420"/>
      </w:pPr>
    </w:lvl>
    <w:lvl w:ilvl="6" w:tplc="FFFFFFFF" w:tentative="1">
      <w:start w:val="1"/>
      <w:numFmt w:val="decimal"/>
      <w:lvlText w:val="%7."/>
      <w:lvlJc w:val="left"/>
      <w:pPr>
        <w:ind w:left="3420" w:hanging="420"/>
      </w:pPr>
    </w:lvl>
    <w:lvl w:ilvl="7" w:tplc="FFFFFFFF" w:tentative="1">
      <w:start w:val="1"/>
      <w:numFmt w:val="lowerLetter"/>
      <w:lvlText w:val="%8)"/>
      <w:lvlJc w:val="left"/>
      <w:pPr>
        <w:ind w:left="3840" w:hanging="420"/>
      </w:pPr>
    </w:lvl>
    <w:lvl w:ilvl="8" w:tplc="FFFFFFFF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1" w15:restartNumberingAfterBreak="0">
    <w:nsid w:val="58B85186"/>
    <w:multiLevelType w:val="hybridMultilevel"/>
    <w:tmpl w:val="1B140D80"/>
    <w:lvl w:ilvl="0" w:tplc="FFFFFFFF">
      <w:start w:val="1"/>
      <w:numFmt w:val="decimal"/>
      <w:lvlText w:val="%1)"/>
      <w:lvlJc w:val="left"/>
      <w:pPr>
        <w:ind w:left="900" w:hanging="420"/>
      </w:pPr>
    </w:lvl>
    <w:lvl w:ilvl="1" w:tplc="FFFFFFFF" w:tentative="1">
      <w:start w:val="1"/>
      <w:numFmt w:val="lowerLetter"/>
      <w:lvlText w:val="%2)"/>
      <w:lvlJc w:val="left"/>
      <w:pPr>
        <w:ind w:left="1320" w:hanging="420"/>
      </w:pPr>
    </w:lvl>
    <w:lvl w:ilvl="2" w:tplc="FFFFFFFF" w:tentative="1">
      <w:start w:val="1"/>
      <w:numFmt w:val="lowerRoman"/>
      <w:lvlText w:val="%3."/>
      <w:lvlJc w:val="right"/>
      <w:pPr>
        <w:ind w:left="1740" w:hanging="420"/>
      </w:pPr>
    </w:lvl>
    <w:lvl w:ilvl="3" w:tplc="FFFFFFFF" w:tentative="1">
      <w:start w:val="1"/>
      <w:numFmt w:val="decimal"/>
      <w:lvlText w:val="%4."/>
      <w:lvlJc w:val="left"/>
      <w:pPr>
        <w:ind w:left="2160" w:hanging="420"/>
      </w:pPr>
    </w:lvl>
    <w:lvl w:ilvl="4" w:tplc="FFFFFFFF" w:tentative="1">
      <w:start w:val="1"/>
      <w:numFmt w:val="lowerLetter"/>
      <w:lvlText w:val="%5)"/>
      <w:lvlJc w:val="left"/>
      <w:pPr>
        <w:ind w:left="2580" w:hanging="420"/>
      </w:pPr>
    </w:lvl>
    <w:lvl w:ilvl="5" w:tplc="FFFFFFFF" w:tentative="1">
      <w:start w:val="1"/>
      <w:numFmt w:val="lowerRoman"/>
      <w:lvlText w:val="%6."/>
      <w:lvlJc w:val="right"/>
      <w:pPr>
        <w:ind w:left="3000" w:hanging="420"/>
      </w:pPr>
    </w:lvl>
    <w:lvl w:ilvl="6" w:tplc="FFFFFFFF" w:tentative="1">
      <w:start w:val="1"/>
      <w:numFmt w:val="decimal"/>
      <w:lvlText w:val="%7."/>
      <w:lvlJc w:val="left"/>
      <w:pPr>
        <w:ind w:left="3420" w:hanging="420"/>
      </w:pPr>
    </w:lvl>
    <w:lvl w:ilvl="7" w:tplc="FFFFFFFF" w:tentative="1">
      <w:start w:val="1"/>
      <w:numFmt w:val="lowerLetter"/>
      <w:lvlText w:val="%8)"/>
      <w:lvlJc w:val="left"/>
      <w:pPr>
        <w:ind w:left="3840" w:hanging="420"/>
      </w:pPr>
    </w:lvl>
    <w:lvl w:ilvl="8" w:tplc="FFFFFFFF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2" w15:restartNumberingAfterBreak="0">
    <w:nsid w:val="5C0B506E"/>
    <w:multiLevelType w:val="hybridMultilevel"/>
    <w:tmpl w:val="11D69ECE"/>
    <w:lvl w:ilvl="0" w:tplc="FFFFFFFF">
      <w:start w:val="1"/>
      <w:numFmt w:val="decimal"/>
      <w:lvlText w:val="%1)"/>
      <w:lvlJc w:val="left"/>
      <w:pPr>
        <w:ind w:left="900" w:hanging="420"/>
      </w:pPr>
    </w:lvl>
    <w:lvl w:ilvl="1" w:tplc="FFFFFFFF" w:tentative="1">
      <w:start w:val="1"/>
      <w:numFmt w:val="lowerLetter"/>
      <w:lvlText w:val="%2)"/>
      <w:lvlJc w:val="left"/>
      <w:pPr>
        <w:ind w:left="1320" w:hanging="420"/>
      </w:pPr>
    </w:lvl>
    <w:lvl w:ilvl="2" w:tplc="FFFFFFFF" w:tentative="1">
      <w:start w:val="1"/>
      <w:numFmt w:val="lowerRoman"/>
      <w:lvlText w:val="%3."/>
      <w:lvlJc w:val="right"/>
      <w:pPr>
        <w:ind w:left="1740" w:hanging="420"/>
      </w:pPr>
    </w:lvl>
    <w:lvl w:ilvl="3" w:tplc="FFFFFFFF" w:tentative="1">
      <w:start w:val="1"/>
      <w:numFmt w:val="decimal"/>
      <w:lvlText w:val="%4."/>
      <w:lvlJc w:val="left"/>
      <w:pPr>
        <w:ind w:left="2160" w:hanging="420"/>
      </w:pPr>
    </w:lvl>
    <w:lvl w:ilvl="4" w:tplc="FFFFFFFF" w:tentative="1">
      <w:start w:val="1"/>
      <w:numFmt w:val="lowerLetter"/>
      <w:lvlText w:val="%5)"/>
      <w:lvlJc w:val="left"/>
      <w:pPr>
        <w:ind w:left="2580" w:hanging="420"/>
      </w:pPr>
    </w:lvl>
    <w:lvl w:ilvl="5" w:tplc="FFFFFFFF" w:tentative="1">
      <w:start w:val="1"/>
      <w:numFmt w:val="lowerRoman"/>
      <w:lvlText w:val="%6."/>
      <w:lvlJc w:val="right"/>
      <w:pPr>
        <w:ind w:left="3000" w:hanging="420"/>
      </w:pPr>
    </w:lvl>
    <w:lvl w:ilvl="6" w:tplc="FFFFFFFF" w:tentative="1">
      <w:start w:val="1"/>
      <w:numFmt w:val="decimal"/>
      <w:lvlText w:val="%7."/>
      <w:lvlJc w:val="left"/>
      <w:pPr>
        <w:ind w:left="3420" w:hanging="420"/>
      </w:pPr>
    </w:lvl>
    <w:lvl w:ilvl="7" w:tplc="FFFFFFFF" w:tentative="1">
      <w:start w:val="1"/>
      <w:numFmt w:val="lowerLetter"/>
      <w:lvlText w:val="%8)"/>
      <w:lvlJc w:val="left"/>
      <w:pPr>
        <w:ind w:left="3840" w:hanging="420"/>
      </w:pPr>
    </w:lvl>
    <w:lvl w:ilvl="8" w:tplc="FFFFFFFF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3" w15:restartNumberingAfterBreak="0">
    <w:nsid w:val="5FF3263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4" w15:restartNumberingAfterBreak="0">
    <w:nsid w:val="60D10522"/>
    <w:multiLevelType w:val="hybridMultilevel"/>
    <w:tmpl w:val="80B4EF22"/>
    <w:lvl w:ilvl="0" w:tplc="FFFFFFFF">
      <w:start w:val="1"/>
      <w:numFmt w:val="decimal"/>
      <w:lvlText w:val="%1)"/>
      <w:lvlJc w:val="left"/>
      <w:pPr>
        <w:ind w:left="900" w:hanging="420"/>
      </w:pPr>
    </w:lvl>
    <w:lvl w:ilvl="1" w:tplc="FFFFFFFF" w:tentative="1">
      <w:start w:val="1"/>
      <w:numFmt w:val="lowerLetter"/>
      <w:lvlText w:val="%2)"/>
      <w:lvlJc w:val="left"/>
      <w:pPr>
        <w:ind w:left="1320" w:hanging="420"/>
      </w:pPr>
    </w:lvl>
    <w:lvl w:ilvl="2" w:tplc="FFFFFFFF" w:tentative="1">
      <w:start w:val="1"/>
      <w:numFmt w:val="lowerRoman"/>
      <w:lvlText w:val="%3."/>
      <w:lvlJc w:val="right"/>
      <w:pPr>
        <w:ind w:left="1740" w:hanging="420"/>
      </w:pPr>
    </w:lvl>
    <w:lvl w:ilvl="3" w:tplc="FFFFFFFF" w:tentative="1">
      <w:start w:val="1"/>
      <w:numFmt w:val="decimal"/>
      <w:lvlText w:val="%4."/>
      <w:lvlJc w:val="left"/>
      <w:pPr>
        <w:ind w:left="2160" w:hanging="420"/>
      </w:pPr>
    </w:lvl>
    <w:lvl w:ilvl="4" w:tplc="FFFFFFFF" w:tentative="1">
      <w:start w:val="1"/>
      <w:numFmt w:val="lowerLetter"/>
      <w:lvlText w:val="%5)"/>
      <w:lvlJc w:val="left"/>
      <w:pPr>
        <w:ind w:left="2580" w:hanging="420"/>
      </w:pPr>
    </w:lvl>
    <w:lvl w:ilvl="5" w:tplc="FFFFFFFF" w:tentative="1">
      <w:start w:val="1"/>
      <w:numFmt w:val="lowerRoman"/>
      <w:lvlText w:val="%6."/>
      <w:lvlJc w:val="right"/>
      <w:pPr>
        <w:ind w:left="3000" w:hanging="420"/>
      </w:pPr>
    </w:lvl>
    <w:lvl w:ilvl="6" w:tplc="FFFFFFFF" w:tentative="1">
      <w:start w:val="1"/>
      <w:numFmt w:val="decimal"/>
      <w:lvlText w:val="%7."/>
      <w:lvlJc w:val="left"/>
      <w:pPr>
        <w:ind w:left="3420" w:hanging="420"/>
      </w:pPr>
    </w:lvl>
    <w:lvl w:ilvl="7" w:tplc="FFFFFFFF" w:tentative="1">
      <w:start w:val="1"/>
      <w:numFmt w:val="lowerLetter"/>
      <w:lvlText w:val="%8)"/>
      <w:lvlJc w:val="left"/>
      <w:pPr>
        <w:ind w:left="3840" w:hanging="420"/>
      </w:pPr>
    </w:lvl>
    <w:lvl w:ilvl="8" w:tplc="FFFFFFFF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5" w15:restartNumberingAfterBreak="0">
    <w:nsid w:val="62A6520D"/>
    <w:multiLevelType w:val="hybridMultilevel"/>
    <w:tmpl w:val="A030E76A"/>
    <w:lvl w:ilvl="0" w:tplc="FFFFFFFF">
      <w:start w:val="1"/>
      <w:numFmt w:val="decimal"/>
      <w:lvlText w:val="%1)"/>
      <w:lvlJc w:val="left"/>
      <w:pPr>
        <w:ind w:left="900" w:hanging="420"/>
      </w:pPr>
    </w:lvl>
    <w:lvl w:ilvl="1" w:tplc="FFFFFFFF" w:tentative="1">
      <w:start w:val="1"/>
      <w:numFmt w:val="lowerLetter"/>
      <w:lvlText w:val="%2)"/>
      <w:lvlJc w:val="left"/>
      <w:pPr>
        <w:ind w:left="1320" w:hanging="420"/>
      </w:pPr>
    </w:lvl>
    <w:lvl w:ilvl="2" w:tplc="FFFFFFFF" w:tentative="1">
      <w:start w:val="1"/>
      <w:numFmt w:val="lowerRoman"/>
      <w:lvlText w:val="%3."/>
      <w:lvlJc w:val="right"/>
      <w:pPr>
        <w:ind w:left="1740" w:hanging="420"/>
      </w:pPr>
    </w:lvl>
    <w:lvl w:ilvl="3" w:tplc="FFFFFFFF" w:tentative="1">
      <w:start w:val="1"/>
      <w:numFmt w:val="decimal"/>
      <w:lvlText w:val="%4."/>
      <w:lvlJc w:val="left"/>
      <w:pPr>
        <w:ind w:left="2160" w:hanging="420"/>
      </w:pPr>
    </w:lvl>
    <w:lvl w:ilvl="4" w:tplc="FFFFFFFF" w:tentative="1">
      <w:start w:val="1"/>
      <w:numFmt w:val="lowerLetter"/>
      <w:lvlText w:val="%5)"/>
      <w:lvlJc w:val="left"/>
      <w:pPr>
        <w:ind w:left="2580" w:hanging="420"/>
      </w:pPr>
    </w:lvl>
    <w:lvl w:ilvl="5" w:tplc="FFFFFFFF" w:tentative="1">
      <w:start w:val="1"/>
      <w:numFmt w:val="lowerRoman"/>
      <w:lvlText w:val="%6."/>
      <w:lvlJc w:val="right"/>
      <w:pPr>
        <w:ind w:left="3000" w:hanging="420"/>
      </w:pPr>
    </w:lvl>
    <w:lvl w:ilvl="6" w:tplc="FFFFFFFF" w:tentative="1">
      <w:start w:val="1"/>
      <w:numFmt w:val="decimal"/>
      <w:lvlText w:val="%7."/>
      <w:lvlJc w:val="left"/>
      <w:pPr>
        <w:ind w:left="3420" w:hanging="420"/>
      </w:pPr>
    </w:lvl>
    <w:lvl w:ilvl="7" w:tplc="FFFFFFFF" w:tentative="1">
      <w:start w:val="1"/>
      <w:numFmt w:val="lowerLetter"/>
      <w:lvlText w:val="%8)"/>
      <w:lvlJc w:val="left"/>
      <w:pPr>
        <w:ind w:left="3840" w:hanging="420"/>
      </w:pPr>
    </w:lvl>
    <w:lvl w:ilvl="8" w:tplc="FFFFFFFF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6" w15:restartNumberingAfterBreak="0">
    <w:nsid w:val="63516AD1"/>
    <w:multiLevelType w:val="hybridMultilevel"/>
    <w:tmpl w:val="5CC8E13C"/>
    <w:lvl w:ilvl="0" w:tplc="0409000B">
      <w:start w:val="1"/>
      <w:numFmt w:val="bullet"/>
      <w:lvlText w:val=""/>
      <w:lvlJc w:val="left"/>
      <w:pPr>
        <w:ind w:left="178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2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66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0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4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8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42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6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300" w:hanging="440"/>
      </w:pPr>
      <w:rPr>
        <w:rFonts w:ascii="Wingdings" w:hAnsi="Wingdings" w:hint="default"/>
      </w:rPr>
    </w:lvl>
  </w:abstractNum>
  <w:abstractNum w:abstractNumId="37" w15:restartNumberingAfterBreak="0">
    <w:nsid w:val="637009D6"/>
    <w:multiLevelType w:val="hybridMultilevel"/>
    <w:tmpl w:val="30EE7A8E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8" w15:restartNumberingAfterBreak="0">
    <w:nsid w:val="65A94B5E"/>
    <w:multiLevelType w:val="hybridMultilevel"/>
    <w:tmpl w:val="BF48DC72"/>
    <w:lvl w:ilvl="0" w:tplc="FFFFFFFF">
      <w:start w:val="1"/>
      <w:numFmt w:val="decimal"/>
      <w:lvlText w:val="%1)"/>
      <w:lvlJc w:val="left"/>
      <w:pPr>
        <w:ind w:left="900" w:hanging="420"/>
      </w:pPr>
    </w:lvl>
    <w:lvl w:ilvl="1" w:tplc="FFFFFFFF" w:tentative="1">
      <w:start w:val="1"/>
      <w:numFmt w:val="lowerLetter"/>
      <w:lvlText w:val="%2)"/>
      <w:lvlJc w:val="left"/>
      <w:pPr>
        <w:ind w:left="1320" w:hanging="420"/>
      </w:pPr>
    </w:lvl>
    <w:lvl w:ilvl="2" w:tplc="FFFFFFFF" w:tentative="1">
      <w:start w:val="1"/>
      <w:numFmt w:val="lowerRoman"/>
      <w:lvlText w:val="%3."/>
      <w:lvlJc w:val="right"/>
      <w:pPr>
        <w:ind w:left="1740" w:hanging="420"/>
      </w:pPr>
    </w:lvl>
    <w:lvl w:ilvl="3" w:tplc="FFFFFFFF" w:tentative="1">
      <w:start w:val="1"/>
      <w:numFmt w:val="decimal"/>
      <w:lvlText w:val="%4."/>
      <w:lvlJc w:val="left"/>
      <w:pPr>
        <w:ind w:left="2160" w:hanging="420"/>
      </w:pPr>
    </w:lvl>
    <w:lvl w:ilvl="4" w:tplc="FFFFFFFF" w:tentative="1">
      <w:start w:val="1"/>
      <w:numFmt w:val="lowerLetter"/>
      <w:lvlText w:val="%5)"/>
      <w:lvlJc w:val="left"/>
      <w:pPr>
        <w:ind w:left="2580" w:hanging="420"/>
      </w:pPr>
    </w:lvl>
    <w:lvl w:ilvl="5" w:tplc="FFFFFFFF" w:tentative="1">
      <w:start w:val="1"/>
      <w:numFmt w:val="lowerRoman"/>
      <w:lvlText w:val="%6."/>
      <w:lvlJc w:val="right"/>
      <w:pPr>
        <w:ind w:left="3000" w:hanging="420"/>
      </w:pPr>
    </w:lvl>
    <w:lvl w:ilvl="6" w:tplc="FFFFFFFF" w:tentative="1">
      <w:start w:val="1"/>
      <w:numFmt w:val="decimal"/>
      <w:lvlText w:val="%7."/>
      <w:lvlJc w:val="left"/>
      <w:pPr>
        <w:ind w:left="3420" w:hanging="420"/>
      </w:pPr>
    </w:lvl>
    <w:lvl w:ilvl="7" w:tplc="FFFFFFFF" w:tentative="1">
      <w:start w:val="1"/>
      <w:numFmt w:val="lowerLetter"/>
      <w:lvlText w:val="%8)"/>
      <w:lvlJc w:val="left"/>
      <w:pPr>
        <w:ind w:left="3840" w:hanging="420"/>
      </w:pPr>
    </w:lvl>
    <w:lvl w:ilvl="8" w:tplc="FFFFFFFF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9" w15:restartNumberingAfterBreak="0">
    <w:nsid w:val="6985696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0" w15:restartNumberingAfterBreak="0">
    <w:nsid w:val="6E870A7F"/>
    <w:multiLevelType w:val="hybridMultilevel"/>
    <w:tmpl w:val="A030E76A"/>
    <w:lvl w:ilvl="0" w:tplc="FFFFFFFF">
      <w:start w:val="1"/>
      <w:numFmt w:val="decimal"/>
      <w:lvlText w:val="%1)"/>
      <w:lvlJc w:val="left"/>
      <w:pPr>
        <w:ind w:left="900" w:hanging="420"/>
      </w:pPr>
    </w:lvl>
    <w:lvl w:ilvl="1" w:tplc="FFFFFFFF" w:tentative="1">
      <w:start w:val="1"/>
      <w:numFmt w:val="lowerLetter"/>
      <w:lvlText w:val="%2)"/>
      <w:lvlJc w:val="left"/>
      <w:pPr>
        <w:ind w:left="1320" w:hanging="420"/>
      </w:pPr>
    </w:lvl>
    <w:lvl w:ilvl="2" w:tplc="FFFFFFFF" w:tentative="1">
      <w:start w:val="1"/>
      <w:numFmt w:val="lowerRoman"/>
      <w:lvlText w:val="%3."/>
      <w:lvlJc w:val="right"/>
      <w:pPr>
        <w:ind w:left="1740" w:hanging="420"/>
      </w:pPr>
    </w:lvl>
    <w:lvl w:ilvl="3" w:tplc="FFFFFFFF" w:tentative="1">
      <w:start w:val="1"/>
      <w:numFmt w:val="decimal"/>
      <w:lvlText w:val="%4."/>
      <w:lvlJc w:val="left"/>
      <w:pPr>
        <w:ind w:left="2160" w:hanging="420"/>
      </w:pPr>
    </w:lvl>
    <w:lvl w:ilvl="4" w:tplc="FFFFFFFF" w:tentative="1">
      <w:start w:val="1"/>
      <w:numFmt w:val="lowerLetter"/>
      <w:lvlText w:val="%5)"/>
      <w:lvlJc w:val="left"/>
      <w:pPr>
        <w:ind w:left="2580" w:hanging="420"/>
      </w:pPr>
    </w:lvl>
    <w:lvl w:ilvl="5" w:tplc="FFFFFFFF" w:tentative="1">
      <w:start w:val="1"/>
      <w:numFmt w:val="lowerRoman"/>
      <w:lvlText w:val="%6."/>
      <w:lvlJc w:val="right"/>
      <w:pPr>
        <w:ind w:left="3000" w:hanging="420"/>
      </w:pPr>
    </w:lvl>
    <w:lvl w:ilvl="6" w:tplc="FFFFFFFF" w:tentative="1">
      <w:start w:val="1"/>
      <w:numFmt w:val="decimal"/>
      <w:lvlText w:val="%7."/>
      <w:lvlJc w:val="left"/>
      <w:pPr>
        <w:ind w:left="3420" w:hanging="420"/>
      </w:pPr>
    </w:lvl>
    <w:lvl w:ilvl="7" w:tplc="FFFFFFFF" w:tentative="1">
      <w:start w:val="1"/>
      <w:numFmt w:val="lowerLetter"/>
      <w:lvlText w:val="%8)"/>
      <w:lvlJc w:val="left"/>
      <w:pPr>
        <w:ind w:left="3840" w:hanging="420"/>
      </w:pPr>
    </w:lvl>
    <w:lvl w:ilvl="8" w:tplc="FFFFFFFF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1" w15:restartNumberingAfterBreak="0">
    <w:nsid w:val="6F4463B5"/>
    <w:multiLevelType w:val="hybridMultilevel"/>
    <w:tmpl w:val="AC04AF0C"/>
    <w:lvl w:ilvl="0" w:tplc="0409000B">
      <w:start w:val="1"/>
      <w:numFmt w:val="bullet"/>
      <w:lvlText w:val=""/>
      <w:lvlJc w:val="left"/>
      <w:pPr>
        <w:ind w:left="178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2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66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0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4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8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42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6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300" w:hanging="440"/>
      </w:pPr>
      <w:rPr>
        <w:rFonts w:ascii="Wingdings" w:hAnsi="Wingdings" w:hint="default"/>
      </w:rPr>
    </w:lvl>
  </w:abstractNum>
  <w:abstractNum w:abstractNumId="42" w15:restartNumberingAfterBreak="0">
    <w:nsid w:val="7384702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3" w15:restartNumberingAfterBreak="0">
    <w:nsid w:val="76A67F0D"/>
    <w:multiLevelType w:val="hybridMultilevel"/>
    <w:tmpl w:val="C79C51F4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44" w15:restartNumberingAfterBreak="0">
    <w:nsid w:val="78D9602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5" w15:restartNumberingAfterBreak="0">
    <w:nsid w:val="78E12843"/>
    <w:multiLevelType w:val="hybridMultilevel"/>
    <w:tmpl w:val="5942C3B6"/>
    <w:lvl w:ilvl="0" w:tplc="FFFFFFFF">
      <w:start w:val="1"/>
      <w:numFmt w:val="decimal"/>
      <w:lvlText w:val="%1)"/>
      <w:lvlJc w:val="left"/>
      <w:pPr>
        <w:ind w:left="900" w:hanging="420"/>
      </w:pPr>
    </w:lvl>
    <w:lvl w:ilvl="1" w:tplc="FFFFFFFF" w:tentative="1">
      <w:start w:val="1"/>
      <w:numFmt w:val="lowerLetter"/>
      <w:lvlText w:val="%2)"/>
      <w:lvlJc w:val="left"/>
      <w:pPr>
        <w:ind w:left="1320" w:hanging="420"/>
      </w:pPr>
    </w:lvl>
    <w:lvl w:ilvl="2" w:tplc="FFFFFFFF" w:tentative="1">
      <w:start w:val="1"/>
      <w:numFmt w:val="lowerRoman"/>
      <w:lvlText w:val="%3."/>
      <w:lvlJc w:val="right"/>
      <w:pPr>
        <w:ind w:left="1740" w:hanging="420"/>
      </w:pPr>
    </w:lvl>
    <w:lvl w:ilvl="3" w:tplc="FFFFFFFF" w:tentative="1">
      <w:start w:val="1"/>
      <w:numFmt w:val="decimal"/>
      <w:lvlText w:val="%4."/>
      <w:lvlJc w:val="left"/>
      <w:pPr>
        <w:ind w:left="2160" w:hanging="420"/>
      </w:pPr>
    </w:lvl>
    <w:lvl w:ilvl="4" w:tplc="FFFFFFFF" w:tentative="1">
      <w:start w:val="1"/>
      <w:numFmt w:val="lowerLetter"/>
      <w:lvlText w:val="%5)"/>
      <w:lvlJc w:val="left"/>
      <w:pPr>
        <w:ind w:left="2580" w:hanging="420"/>
      </w:pPr>
    </w:lvl>
    <w:lvl w:ilvl="5" w:tplc="FFFFFFFF" w:tentative="1">
      <w:start w:val="1"/>
      <w:numFmt w:val="lowerRoman"/>
      <w:lvlText w:val="%6."/>
      <w:lvlJc w:val="right"/>
      <w:pPr>
        <w:ind w:left="3000" w:hanging="420"/>
      </w:pPr>
    </w:lvl>
    <w:lvl w:ilvl="6" w:tplc="FFFFFFFF" w:tentative="1">
      <w:start w:val="1"/>
      <w:numFmt w:val="decimal"/>
      <w:lvlText w:val="%7."/>
      <w:lvlJc w:val="left"/>
      <w:pPr>
        <w:ind w:left="3420" w:hanging="420"/>
      </w:pPr>
    </w:lvl>
    <w:lvl w:ilvl="7" w:tplc="FFFFFFFF" w:tentative="1">
      <w:start w:val="1"/>
      <w:numFmt w:val="lowerLetter"/>
      <w:lvlText w:val="%8)"/>
      <w:lvlJc w:val="left"/>
      <w:pPr>
        <w:ind w:left="3840" w:hanging="420"/>
      </w:pPr>
    </w:lvl>
    <w:lvl w:ilvl="8" w:tplc="FFFFFFFF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6" w15:restartNumberingAfterBreak="0">
    <w:nsid w:val="7C58207A"/>
    <w:multiLevelType w:val="hybridMultilevel"/>
    <w:tmpl w:val="5942C3B6"/>
    <w:lvl w:ilvl="0" w:tplc="FFFFFFFF">
      <w:start w:val="1"/>
      <w:numFmt w:val="decimal"/>
      <w:lvlText w:val="%1)"/>
      <w:lvlJc w:val="left"/>
      <w:pPr>
        <w:ind w:left="900" w:hanging="420"/>
      </w:pPr>
    </w:lvl>
    <w:lvl w:ilvl="1" w:tplc="FFFFFFFF" w:tentative="1">
      <w:start w:val="1"/>
      <w:numFmt w:val="lowerLetter"/>
      <w:lvlText w:val="%2)"/>
      <w:lvlJc w:val="left"/>
      <w:pPr>
        <w:ind w:left="1320" w:hanging="420"/>
      </w:pPr>
    </w:lvl>
    <w:lvl w:ilvl="2" w:tplc="FFFFFFFF" w:tentative="1">
      <w:start w:val="1"/>
      <w:numFmt w:val="lowerRoman"/>
      <w:lvlText w:val="%3."/>
      <w:lvlJc w:val="right"/>
      <w:pPr>
        <w:ind w:left="1740" w:hanging="420"/>
      </w:pPr>
    </w:lvl>
    <w:lvl w:ilvl="3" w:tplc="FFFFFFFF" w:tentative="1">
      <w:start w:val="1"/>
      <w:numFmt w:val="decimal"/>
      <w:lvlText w:val="%4."/>
      <w:lvlJc w:val="left"/>
      <w:pPr>
        <w:ind w:left="2160" w:hanging="420"/>
      </w:pPr>
    </w:lvl>
    <w:lvl w:ilvl="4" w:tplc="FFFFFFFF" w:tentative="1">
      <w:start w:val="1"/>
      <w:numFmt w:val="lowerLetter"/>
      <w:lvlText w:val="%5)"/>
      <w:lvlJc w:val="left"/>
      <w:pPr>
        <w:ind w:left="2580" w:hanging="420"/>
      </w:pPr>
    </w:lvl>
    <w:lvl w:ilvl="5" w:tplc="FFFFFFFF" w:tentative="1">
      <w:start w:val="1"/>
      <w:numFmt w:val="lowerRoman"/>
      <w:lvlText w:val="%6."/>
      <w:lvlJc w:val="right"/>
      <w:pPr>
        <w:ind w:left="3000" w:hanging="420"/>
      </w:pPr>
    </w:lvl>
    <w:lvl w:ilvl="6" w:tplc="FFFFFFFF" w:tentative="1">
      <w:start w:val="1"/>
      <w:numFmt w:val="decimal"/>
      <w:lvlText w:val="%7."/>
      <w:lvlJc w:val="left"/>
      <w:pPr>
        <w:ind w:left="3420" w:hanging="420"/>
      </w:pPr>
    </w:lvl>
    <w:lvl w:ilvl="7" w:tplc="FFFFFFFF" w:tentative="1">
      <w:start w:val="1"/>
      <w:numFmt w:val="lowerLetter"/>
      <w:lvlText w:val="%8)"/>
      <w:lvlJc w:val="left"/>
      <w:pPr>
        <w:ind w:left="3840" w:hanging="420"/>
      </w:pPr>
    </w:lvl>
    <w:lvl w:ilvl="8" w:tplc="FFFFFFFF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7" w15:restartNumberingAfterBreak="0">
    <w:nsid w:val="7CB1626B"/>
    <w:multiLevelType w:val="hybridMultilevel"/>
    <w:tmpl w:val="BBD0B2AE"/>
    <w:lvl w:ilvl="0" w:tplc="04090009">
      <w:start w:val="1"/>
      <w:numFmt w:val="bullet"/>
      <w:lvlText w:val=""/>
      <w:lvlJc w:val="left"/>
      <w:pPr>
        <w:ind w:left="222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66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10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54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98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42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86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30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740" w:hanging="440"/>
      </w:pPr>
      <w:rPr>
        <w:rFonts w:ascii="Wingdings" w:hAnsi="Wingdings" w:hint="default"/>
      </w:rPr>
    </w:lvl>
  </w:abstractNum>
  <w:num w:numId="1" w16cid:durableId="66148086">
    <w:abstractNumId w:val="39"/>
  </w:num>
  <w:num w:numId="2" w16cid:durableId="139733677">
    <w:abstractNumId w:val="24"/>
  </w:num>
  <w:num w:numId="3" w16cid:durableId="1397971969">
    <w:abstractNumId w:val="9"/>
  </w:num>
  <w:num w:numId="4" w16cid:durableId="987591022">
    <w:abstractNumId w:val="37"/>
  </w:num>
  <w:num w:numId="5" w16cid:durableId="194974243">
    <w:abstractNumId w:val="43"/>
  </w:num>
  <w:num w:numId="6" w16cid:durableId="1934044694">
    <w:abstractNumId w:val="13"/>
  </w:num>
  <w:num w:numId="7" w16cid:durableId="338895274">
    <w:abstractNumId w:val="28"/>
  </w:num>
  <w:num w:numId="8" w16cid:durableId="586693043">
    <w:abstractNumId w:val="16"/>
  </w:num>
  <w:num w:numId="9" w16cid:durableId="340814348">
    <w:abstractNumId w:val="34"/>
  </w:num>
  <w:num w:numId="10" w16cid:durableId="863060987">
    <w:abstractNumId w:val="8"/>
  </w:num>
  <w:num w:numId="11" w16cid:durableId="2054651452">
    <w:abstractNumId w:val="3"/>
  </w:num>
  <w:num w:numId="12" w16cid:durableId="1405571055">
    <w:abstractNumId w:val="18"/>
  </w:num>
  <w:num w:numId="13" w16cid:durableId="1390615990">
    <w:abstractNumId w:val="29"/>
  </w:num>
  <w:num w:numId="14" w16cid:durableId="1088231768">
    <w:abstractNumId w:val="10"/>
  </w:num>
  <w:num w:numId="15" w16cid:durableId="1056852609">
    <w:abstractNumId w:val="19"/>
  </w:num>
  <w:num w:numId="16" w16cid:durableId="1107240606">
    <w:abstractNumId w:val="32"/>
  </w:num>
  <w:num w:numId="17" w16cid:durableId="782266441">
    <w:abstractNumId w:val="21"/>
  </w:num>
  <w:num w:numId="18" w16cid:durableId="649940145">
    <w:abstractNumId w:val="38"/>
  </w:num>
  <w:num w:numId="19" w16cid:durableId="1164474695">
    <w:abstractNumId w:val="30"/>
  </w:num>
  <w:num w:numId="20" w16cid:durableId="1047341590">
    <w:abstractNumId w:val="14"/>
  </w:num>
  <w:num w:numId="21" w16cid:durableId="73432977">
    <w:abstractNumId w:val="6"/>
  </w:num>
  <w:num w:numId="22" w16cid:durableId="1892299808">
    <w:abstractNumId w:val="41"/>
  </w:num>
  <w:num w:numId="23" w16cid:durableId="1186939924">
    <w:abstractNumId w:val="47"/>
  </w:num>
  <w:num w:numId="24" w16cid:durableId="1903559887">
    <w:abstractNumId w:val="12"/>
  </w:num>
  <w:num w:numId="25" w16cid:durableId="670260718">
    <w:abstractNumId w:val="7"/>
  </w:num>
  <w:num w:numId="26" w16cid:durableId="763498318">
    <w:abstractNumId w:val="36"/>
  </w:num>
  <w:num w:numId="27" w16cid:durableId="655769431">
    <w:abstractNumId w:val="5"/>
  </w:num>
  <w:num w:numId="28" w16cid:durableId="618299386">
    <w:abstractNumId w:val="15"/>
  </w:num>
  <w:num w:numId="29" w16cid:durableId="1750275341">
    <w:abstractNumId w:val="23"/>
  </w:num>
  <w:num w:numId="30" w16cid:durableId="1268736516">
    <w:abstractNumId w:val="22"/>
  </w:num>
  <w:num w:numId="31" w16cid:durableId="1507091564">
    <w:abstractNumId w:val="11"/>
  </w:num>
  <w:num w:numId="32" w16cid:durableId="1449660246">
    <w:abstractNumId w:val="1"/>
  </w:num>
  <w:num w:numId="33" w16cid:durableId="897278859">
    <w:abstractNumId w:val="27"/>
  </w:num>
  <w:num w:numId="34" w16cid:durableId="1358197004">
    <w:abstractNumId w:val="4"/>
  </w:num>
  <w:num w:numId="35" w16cid:durableId="1029840610">
    <w:abstractNumId w:val="31"/>
  </w:num>
  <w:num w:numId="36" w16cid:durableId="588581568">
    <w:abstractNumId w:val="0"/>
  </w:num>
  <w:num w:numId="37" w16cid:durableId="840585861">
    <w:abstractNumId w:val="46"/>
  </w:num>
  <w:num w:numId="38" w16cid:durableId="2072800829">
    <w:abstractNumId w:val="33"/>
  </w:num>
  <w:num w:numId="39" w16cid:durableId="1685404289">
    <w:abstractNumId w:val="2"/>
  </w:num>
  <w:num w:numId="40" w16cid:durableId="1495956173">
    <w:abstractNumId w:val="45"/>
  </w:num>
  <w:num w:numId="41" w16cid:durableId="1337344337">
    <w:abstractNumId w:val="40"/>
  </w:num>
  <w:num w:numId="42" w16cid:durableId="580872377">
    <w:abstractNumId w:val="42"/>
  </w:num>
  <w:num w:numId="43" w16cid:durableId="997004129">
    <w:abstractNumId w:val="26"/>
  </w:num>
  <w:num w:numId="44" w16cid:durableId="542786618">
    <w:abstractNumId w:val="25"/>
  </w:num>
  <w:num w:numId="45" w16cid:durableId="261838140">
    <w:abstractNumId w:val="35"/>
  </w:num>
  <w:num w:numId="46" w16cid:durableId="323751509">
    <w:abstractNumId w:val="44"/>
  </w:num>
  <w:num w:numId="47" w16cid:durableId="8871552">
    <w:abstractNumId w:val="17"/>
  </w:num>
  <w:num w:numId="48" w16cid:durableId="1495031448">
    <w:abstractNumId w:val="20"/>
  </w:num>
  <w:numIdMacAtCleanup w:val="2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doNotDisplayPageBoundaries/>
  <w:bordersDoNotSurroundHeader/>
  <w:bordersDoNotSurroundFooter/>
  <w:proofState w:spelling="clean" w:grammar="clean"/>
  <w:defaultTabStop w:val="4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907A4B"/>
    <w:rsid w:val="00002CBB"/>
    <w:rsid w:val="00002FA6"/>
    <w:rsid w:val="00003EF6"/>
    <w:rsid w:val="00014756"/>
    <w:rsid w:val="0001745A"/>
    <w:rsid w:val="00020DDF"/>
    <w:rsid w:val="00020E12"/>
    <w:rsid w:val="00021A98"/>
    <w:rsid w:val="00022678"/>
    <w:rsid w:val="00037DE3"/>
    <w:rsid w:val="00044533"/>
    <w:rsid w:val="00047055"/>
    <w:rsid w:val="00047D1C"/>
    <w:rsid w:val="0005008C"/>
    <w:rsid w:val="00050E28"/>
    <w:rsid w:val="00056A2A"/>
    <w:rsid w:val="00065622"/>
    <w:rsid w:val="00077284"/>
    <w:rsid w:val="00090475"/>
    <w:rsid w:val="00090B67"/>
    <w:rsid w:val="000926C2"/>
    <w:rsid w:val="000946E5"/>
    <w:rsid w:val="000A00DF"/>
    <w:rsid w:val="000A127A"/>
    <w:rsid w:val="000A2C53"/>
    <w:rsid w:val="000A30B2"/>
    <w:rsid w:val="000A4717"/>
    <w:rsid w:val="000A518F"/>
    <w:rsid w:val="000B0286"/>
    <w:rsid w:val="000B191E"/>
    <w:rsid w:val="000B1F9B"/>
    <w:rsid w:val="000B4008"/>
    <w:rsid w:val="000B57A7"/>
    <w:rsid w:val="000B707A"/>
    <w:rsid w:val="000D0937"/>
    <w:rsid w:val="000D0D2A"/>
    <w:rsid w:val="000D2FCC"/>
    <w:rsid w:val="000D3530"/>
    <w:rsid w:val="000D7D31"/>
    <w:rsid w:val="000E0AC2"/>
    <w:rsid w:val="000E1096"/>
    <w:rsid w:val="000E1291"/>
    <w:rsid w:val="000E7028"/>
    <w:rsid w:val="000F3797"/>
    <w:rsid w:val="00101150"/>
    <w:rsid w:val="00102B6E"/>
    <w:rsid w:val="00110C97"/>
    <w:rsid w:val="00113ACF"/>
    <w:rsid w:val="00113CE7"/>
    <w:rsid w:val="001162ED"/>
    <w:rsid w:val="0012247D"/>
    <w:rsid w:val="00125699"/>
    <w:rsid w:val="0013480C"/>
    <w:rsid w:val="00136661"/>
    <w:rsid w:val="00137695"/>
    <w:rsid w:val="00141E75"/>
    <w:rsid w:val="00144071"/>
    <w:rsid w:val="001472F7"/>
    <w:rsid w:val="0015157F"/>
    <w:rsid w:val="00152B83"/>
    <w:rsid w:val="00152BD9"/>
    <w:rsid w:val="00152D60"/>
    <w:rsid w:val="00154406"/>
    <w:rsid w:val="00160292"/>
    <w:rsid w:val="00164666"/>
    <w:rsid w:val="00166171"/>
    <w:rsid w:val="00167114"/>
    <w:rsid w:val="001673B0"/>
    <w:rsid w:val="00167ADF"/>
    <w:rsid w:val="0018417E"/>
    <w:rsid w:val="001915D8"/>
    <w:rsid w:val="00191BF3"/>
    <w:rsid w:val="00191F35"/>
    <w:rsid w:val="00192772"/>
    <w:rsid w:val="00193505"/>
    <w:rsid w:val="0019485F"/>
    <w:rsid w:val="00195EA5"/>
    <w:rsid w:val="00196755"/>
    <w:rsid w:val="00196CE2"/>
    <w:rsid w:val="001A099E"/>
    <w:rsid w:val="001A27B7"/>
    <w:rsid w:val="001A30E5"/>
    <w:rsid w:val="001A3893"/>
    <w:rsid w:val="001B0178"/>
    <w:rsid w:val="001B249C"/>
    <w:rsid w:val="001B4649"/>
    <w:rsid w:val="001B5D7C"/>
    <w:rsid w:val="001B6E98"/>
    <w:rsid w:val="001C3014"/>
    <w:rsid w:val="001D2E86"/>
    <w:rsid w:val="001E3A40"/>
    <w:rsid w:val="001E3D6C"/>
    <w:rsid w:val="001E4173"/>
    <w:rsid w:val="001E5A79"/>
    <w:rsid w:val="001E6DA0"/>
    <w:rsid w:val="001F17B9"/>
    <w:rsid w:val="001F1FB5"/>
    <w:rsid w:val="001F771F"/>
    <w:rsid w:val="0020092A"/>
    <w:rsid w:val="00206219"/>
    <w:rsid w:val="00206850"/>
    <w:rsid w:val="00206B6C"/>
    <w:rsid w:val="0021652D"/>
    <w:rsid w:val="0021715D"/>
    <w:rsid w:val="00217ABC"/>
    <w:rsid w:val="002227AE"/>
    <w:rsid w:val="002229FD"/>
    <w:rsid w:val="00222ADC"/>
    <w:rsid w:val="00223265"/>
    <w:rsid w:val="0024226C"/>
    <w:rsid w:val="00263C2D"/>
    <w:rsid w:val="00287C02"/>
    <w:rsid w:val="00292B9E"/>
    <w:rsid w:val="002A270F"/>
    <w:rsid w:val="002A2D24"/>
    <w:rsid w:val="002A3619"/>
    <w:rsid w:val="002B6764"/>
    <w:rsid w:val="002C4A73"/>
    <w:rsid w:val="002D0A98"/>
    <w:rsid w:val="002D10A0"/>
    <w:rsid w:val="002D5FFB"/>
    <w:rsid w:val="002E0B91"/>
    <w:rsid w:val="002E3807"/>
    <w:rsid w:val="002E38DC"/>
    <w:rsid w:val="002E721D"/>
    <w:rsid w:val="002F0F42"/>
    <w:rsid w:val="002F5314"/>
    <w:rsid w:val="002F7B6A"/>
    <w:rsid w:val="00304F98"/>
    <w:rsid w:val="00306E70"/>
    <w:rsid w:val="00313A9A"/>
    <w:rsid w:val="00315755"/>
    <w:rsid w:val="00316AA9"/>
    <w:rsid w:val="00325B9B"/>
    <w:rsid w:val="0033060E"/>
    <w:rsid w:val="00331551"/>
    <w:rsid w:val="003337FC"/>
    <w:rsid w:val="0033756B"/>
    <w:rsid w:val="0033789E"/>
    <w:rsid w:val="0035082A"/>
    <w:rsid w:val="00352C7B"/>
    <w:rsid w:val="0036026B"/>
    <w:rsid w:val="00362C5F"/>
    <w:rsid w:val="00364BCA"/>
    <w:rsid w:val="0036728E"/>
    <w:rsid w:val="00376A62"/>
    <w:rsid w:val="00377CA4"/>
    <w:rsid w:val="00382044"/>
    <w:rsid w:val="003863A8"/>
    <w:rsid w:val="00392D56"/>
    <w:rsid w:val="003A0E3F"/>
    <w:rsid w:val="003A2855"/>
    <w:rsid w:val="003C07E5"/>
    <w:rsid w:val="003C4FA6"/>
    <w:rsid w:val="003C53AB"/>
    <w:rsid w:val="003D1B2C"/>
    <w:rsid w:val="003D51FC"/>
    <w:rsid w:val="003E4580"/>
    <w:rsid w:val="003F538C"/>
    <w:rsid w:val="00425806"/>
    <w:rsid w:val="004411D1"/>
    <w:rsid w:val="00441B25"/>
    <w:rsid w:val="00444DA9"/>
    <w:rsid w:val="00447D22"/>
    <w:rsid w:val="00452CBC"/>
    <w:rsid w:val="00454854"/>
    <w:rsid w:val="00454F7B"/>
    <w:rsid w:val="004566DD"/>
    <w:rsid w:val="00463AC4"/>
    <w:rsid w:val="00466AA2"/>
    <w:rsid w:val="00471914"/>
    <w:rsid w:val="00481A5D"/>
    <w:rsid w:val="00481AFA"/>
    <w:rsid w:val="00485327"/>
    <w:rsid w:val="004908CF"/>
    <w:rsid w:val="00493DC3"/>
    <w:rsid w:val="00495F46"/>
    <w:rsid w:val="004A36D2"/>
    <w:rsid w:val="004A3CA5"/>
    <w:rsid w:val="004B00E3"/>
    <w:rsid w:val="004B5017"/>
    <w:rsid w:val="004B6E26"/>
    <w:rsid w:val="004C2125"/>
    <w:rsid w:val="004C2A4D"/>
    <w:rsid w:val="004D2678"/>
    <w:rsid w:val="004D3C20"/>
    <w:rsid w:val="004D4775"/>
    <w:rsid w:val="004D7385"/>
    <w:rsid w:val="004E7DB8"/>
    <w:rsid w:val="004F110B"/>
    <w:rsid w:val="004F2C78"/>
    <w:rsid w:val="004F6D73"/>
    <w:rsid w:val="0050303C"/>
    <w:rsid w:val="005069D3"/>
    <w:rsid w:val="00517EA6"/>
    <w:rsid w:val="00520637"/>
    <w:rsid w:val="00523439"/>
    <w:rsid w:val="00525F09"/>
    <w:rsid w:val="005355B0"/>
    <w:rsid w:val="00550FB2"/>
    <w:rsid w:val="005515E9"/>
    <w:rsid w:val="005618E4"/>
    <w:rsid w:val="005657AF"/>
    <w:rsid w:val="00565FC9"/>
    <w:rsid w:val="00566FCA"/>
    <w:rsid w:val="00571A03"/>
    <w:rsid w:val="0057405E"/>
    <w:rsid w:val="005745FA"/>
    <w:rsid w:val="00576053"/>
    <w:rsid w:val="0057678E"/>
    <w:rsid w:val="00581E3A"/>
    <w:rsid w:val="00584A70"/>
    <w:rsid w:val="005913CF"/>
    <w:rsid w:val="0059174C"/>
    <w:rsid w:val="00593033"/>
    <w:rsid w:val="005A0C67"/>
    <w:rsid w:val="005A3BBF"/>
    <w:rsid w:val="005A6819"/>
    <w:rsid w:val="005B138C"/>
    <w:rsid w:val="005B1503"/>
    <w:rsid w:val="005B2365"/>
    <w:rsid w:val="005B4284"/>
    <w:rsid w:val="005C4BFB"/>
    <w:rsid w:val="005D3836"/>
    <w:rsid w:val="005D52A4"/>
    <w:rsid w:val="005D7A28"/>
    <w:rsid w:val="005E180E"/>
    <w:rsid w:val="005E32B5"/>
    <w:rsid w:val="005F485E"/>
    <w:rsid w:val="005F4F3F"/>
    <w:rsid w:val="00603F89"/>
    <w:rsid w:val="00607C25"/>
    <w:rsid w:val="00612FA7"/>
    <w:rsid w:val="006139FE"/>
    <w:rsid w:val="0062467D"/>
    <w:rsid w:val="0063038B"/>
    <w:rsid w:val="00634244"/>
    <w:rsid w:val="00640D1E"/>
    <w:rsid w:val="0064470C"/>
    <w:rsid w:val="00650080"/>
    <w:rsid w:val="00654FAE"/>
    <w:rsid w:val="00655C00"/>
    <w:rsid w:val="00656EE3"/>
    <w:rsid w:val="006624DA"/>
    <w:rsid w:val="00662F26"/>
    <w:rsid w:val="006637A2"/>
    <w:rsid w:val="00665CBB"/>
    <w:rsid w:val="00665E16"/>
    <w:rsid w:val="00666CBF"/>
    <w:rsid w:val="00673ECA"/>
    <w:rsid w:val="00680FCE"/>
    <w:rsid w:val="00687803"/>
    <w:rsid w:val="00691A86"/>
    <w:rsid w:val="00691BB6"/>
    <w:rsid w:val="00694318"/>
    <w:rsid w:val="00695BA4"/>
    <w:rsid w:val="006A6F91"/>
    <w:rsid w:val="006A7582"/>
    <w:rsid w:val="006B1880"/>
    <w:rsid w:val="006B2732"/>
    <w:rsid w:val="006B4735"/>
    <w:rsid w:val="006B5789"/>
    <w:rsid w:val="006C326D"/>
    <w:rsid w:val="006D27E7"/>
    <w:rsid w:val="006E0A28"/>
    <w:rsid w:val="006E28F0"/>
    <w:rsid w:val="006E3F32"/>
    <w:rsid w:val="006E6109"/>
    <w:rsid w:val="006E70D8"/>
    <w:rsid w:val="006E7CCB"/>
    <w:rsid w:val="006F25A6"/>
    <w:rsid w:val="006F7CCD"/>
    <w:rsid w:val="0070413C"/>
    <w:rsid w:val="00705154"/>
    <w:rsid w:val="0070547E"/>
    <w:rsid w:val="007060BD"/>
    <w:rsid w:val="00714282"/>
    <w:rsid w:val="00715202"/>
    <w:rsid w:val="00715AD0"/>
    <w:rsid w:val="00715C1D"/>
    <w:rsid w:val="00716715"/>
    <w:rsid w:val="00724436"/>
    <w:rsid w:val="00727A46"/>
    <w:rsid w:val="00743C8C"/>
    <w:rsid w:val="00761EA0"/>
    <w:rsid w:val="0076219C"/>
    <w:rsid w:val="00774320"/>
    <w:rsid w:val="00775B2A"/>
    <w:rsid w:val="007775B1"/>
    <w:rsid w:val="00780CFC"/>
    <w:rsid w:val="00787012"/>
    <w:rsid w:val="007B1669"/>
    <w:rsid w:val="007B6502"/>
    <w:rsid w:val="007B79EF"/>
    <w:rsid w:val="007B7B93"/>
    <w:rsid w:val="007C6E99"/>
    <w:rsid w:val="007C7985"/>
    <w:rsid w:val="007D0F43"/>
    <w:rsid w:val="007D60C3"/>
    <w:rsid w:val="007E24AF"/>
    <w:rsid w:val="007E339E"/>
    <w:rsid w:val="007E3710"/>
    <w:rsid w:val="00803304"/>
    <w:rsid w:val="00810C80"/>
    <w:rsid w:val="00813803"/>
    <w:rsid w:val="0083210F"/>
    <w:rsid w:val="00841D7E"/>
    <w:rsid w:val="008517B9"/>
    <w:rsid w:val="00861C93"/>
    <w:rsid w:val="008714BA"/>
    <w:rsid w:val="00877357"/>
    <w:rsid w:val="00877588"/>
    <w:rsid w:val="0088487E"/>
    <w:rsid w:val="00884CEA"/>
    <w:rsid w:val="008A670D"/>
    <w:rsid w:val="008B0849"/>
    <w:rsid w:val="008B5627"/>
    <w:rsid w:val="008B65EF"/>
    <w:rsid w:val="008B714B"/>
    <w:rsid w:val="008C16AE"/>
    <w:rsid w:val="008C2E65"/>
    <w:rsid w:val="008C49FF"/>
    <w:rsid w:val="008E6771"/>
    <w:rsid w:val="0090110A"/>
    <w:rsid w:val="0090618D"/>
    <w:rsid w:val="00907A4B"/>
    <w:rsid w:val="00912F7F"/>
    <w:rsid w:val="00921DD5"/>
    <w:rsid w:val="00934DB8"/>
    <w:rsid w:val="0094018D"/>
    <w:rsid w:val="009439B8"/>
    <w:rsid w:val="00950905"/>
    <w:rsid w:val="00952416"/>
    <w:rsid w:val="00953789"/>
    <w:rsid w:val="009548CE"/>
    <w:rsid w:val="00962305"/>
    <w:rsid w:val="00962DDD"/>
    <w:rsid w:val="00967BF6"/>
    <w:rsid w:val="0097351F"/>
    <w:rsid w:val="00976083"/>
    <w:rsid w:val="0098081E"/>
    <w:rsid w:val="00984A42"/>
    <w:rsid w:val="009868A2"/>
    <w:rsid w:val="00990D3D"/>
    <w:rsid w:val="009938B4"/>
    <w:rsid w:val="00993921"/>
    <w:rsid w:val="00995143"/>
    <w:rsid w:val="009B38F6"/>
    <w:rsid w:val="009B6BC1"/>
    <w:rsid w:val="009B7748"/>
    <w:rsid w:val="009B7D1D"/>
    <w:rsid w:val="009C118A"/>
    <w:rsid w:val="009C43D3"/>
    <w:rsid w:val="009C5DAB"/>
    <w:rsid w:val="009D0560"/>
    <w:rsid w:val="009D305B"/>
    <w:rsid w:val="009E00FE"/>
    <w:rsid w:val="009E732E"/>
    <w:rsid w:val="009F12ED"/>
    <w:rsid w:val="009F3EFB"/>
    <w:rsid w:val="009F407F"/>
    <w:rsid w:val="009F76E3"/>
    <w:rsid w:val="00A007A3"/>
    <w:rsid w:val="00A01192"/>
    <w:rsid w:val="00A030E7"/>
    <w:rsid w:val="00A04F20"/>
    <w:rsid w:val="00A10400"/>
    <w:rsid w:val="00A15837"/>
    <w:rsid w:val="00A15957"/>
    <w:rsid w:val="00A15B72"/>
    <w:rsid w:val="00A1690F"/>
    <w:rsid w:val="00A21851"/>
    <w:rsid w:val="00A22D25"/>
    <w:rsid w:val="00A249B0"/>
    <w:rsid w:val="00A311CD"/>
    <w:rsid w:val="00A32C04"/>
    <w:rsid w:val="00A351A1"/>
    <w:rsid w:val="00A3559A"/>
    <w:rsid w:val="00A357D7"/>
    <w:rsid w:val="00A3649A"/>
    <w:rsid w:val="00A54BB8"/>
    <w:rsid w:val="00A669CA"/>
    <w:rsid w:val="00A7320E"/>
    <w:rsid w:val="00A765B0"/>
    <w:rsid w:val="00A81CC7"/>
    <w:rsid w:val="00A870B0"/>
    <w:rsid w:val="00A92150"/>
    <w:rsid w:val="00AB21CA"/>
    <w:rsid w:val="00AB492F"/>
    <w:rsid w:val="00AB798B"/>
    <w:rsid w:val="00AC19B1"/>
    <w:rsid w:val="00AC2219"/>
    <w:rsid w:val="00AC4FEC"/>
    <w:rsid w:val="00AE1698"/>
    <w:rsid w:val="00AF14E7"/>
    <w:rsid w:val="00B00F04"/>
    <w:rsid w:val="00B1276C"/>
    <w:rsid w:val="00B178A3"/>
    <w:rsid w:val="00B21CFE"/>
    <w:rsid w:val="00B22485"/>
    <w:rsid w:val="00B2475A"/>
    <w:rsid w:val="00B36A73"/>
    <w:rsid w:val="00B51D0D"/>
    <w:rsid w:val="00B534B9"/>
    <w:rsid w:val="00B721CA"/>
    <w:rsid w:val="00B75D0F"/>
    <w:rsid w:val="00B768EB"/>
    <w:rsid w:val="00B84940"/>
    <w:rsid w:val="00B84DB9"/>
    <w:rsid w:val="00B90AE6"/>
    <w:rsid w:val="00B949EC"/>
    <w:rsid w:val="00B97134"/>
    <w:rsid w:val="00BA0378"/>
    <w:rsid w:val="00BA3B0E"/>
    <w:rsid w:val="00BB0943"/>
    <w:rsid w:val="00BB16BA"/>
    <w:rsid w:val="00BC2119"/>
    <w:rsid w:val="00BC44E8"/>
    <w:rsid w:val="00BD1B9A"/>
    <w:rsid w:val="00BD5CA8"/>
    <w:rsid w:val="00BD66AD"/>
    <w:rsid w:val="00BD7074"/>
    <w:rsid w:val="00BE25A0"/>
    <w:rsid w:val="00BE6C39"/>
    <w:rsid w:val="00BF1AEC"/>
    <w:rsid w:val="00BF2868"/>
    <w:rsid w:val="00BF7D78"/>
    <w:rsid w:val="00C10258"/>
    <w:rsid w:val="00C1367C"/>
    <w:rsid w:val="00C17DCC"/>
    <w:rsid w:val="00C24461"/>
    <w:rsid w:val="00C30011"/>
    <w:rsid w:val="00C30658"/>
    <w:rsid w:val="00C3267A"/>
    <w:rsid w:val="00C42ACE"/>
    <w:rsid w:val="00C46302"/>
    <w:rsid w:val="00C64C53"/>
    <w:rsid w:val="00C65F8A"/>
    <w:rsid w:val="00C66772"/>
    <w:rsid w:val="00C670DC"/>
    <w:rsid w:val="00C67317"/>
    <w:rsid w:val="00C70521"/>
    <w:rsid w:val="00C70556"/>
    <w:rsid w:val="00C758D9"/>
    <w:rsid w:val="00C8122F"/>
    <w:rsid w:val="00C90E56"/>
    <w:rsid w:val="00C93356"/>
    <w:rsid w:val="00C972D8"/>
    <w:rsid w:val="00CA0F86"/>
    <w:rsid w:val="00CB1CBA"/>
    <w:rsid w:val="00CB45BE"/>
    <w:rsid w:val="00CB6558"/>
    <w:rsid w:val="00CC23C2"/>
    <w:rsid w:val="00CC51FE"/>
    <w:rsid w:val="00CC77B7"/>
    <w:rsid w:val="00CD0FE6"/>
    <w:rsid w:val="00CD17FA"/>
    <w:rsid w:val="00CD2469"/>
    <w:rsid w:val="00CE0262"/>
    <w:rsid w:val="00CE4EAD"/>
    <w:rsid w:val="00D00B47"/>
    <w:rsid w:val="00D05E09"/>
    <w:rsid w:val="00D121AD"/>
    <w:rsid w:val="00D12A9E"/>
    <w:rsid w:val="00D14345"/>
    <w:rsid w:val="00D17B93"/>
    <w:rsid w:val="00D209AA"/>
    <w:rsid w:val="00D21D78"/>
    <w:rsid w:val="00D22BEF"/>
    <w:rsid w:val="00D30F78"/>
    <w:rsid w:val="00D31CCC"/>
    <w:rsid w:val="00D34DB3"/>
    <w:rsid w:val="00D46019"/>
    <w:rsid w:val="00D51A90"/>
    <w:rsid w:val="00D54FD0"/>
    <w:rsid w:val="00D635B2"/>
    <w:rsid w:val="00D72EF9"/>
    <w:rsid w:val="00D7652A"/>
    <w:rsid w:val="00D805F5"/>
    <w:rsid w:val="00D812B4"/>
    <w:rsid w:val="00D8224E"/>
    <w:rsid w:val="00D9068C"/>
    <w:rsid w:val="00D94563"/>
    <w:rsid w:val="00D960F3"/>
    <w:rsid w:val="00DA34EB"/>
    <w:rsid w:val="00DA3942"/>
    <w:rsid w:val="00DC186B"/>
    <w:rsid w:val="00DC7ABB"/>
    <w:rsid w:val="00DD1841"/>
    <w:rsid w:val="00DE2D2E"/>
    <w:rsid w:val="00DE6C50"/>
    <w:rsid w:val="00DF18FF"/>
    <w:rsid w:val="00DF71E0"/>
    <w:rsid w:val="00E00169"/>
    <w:rsid w:val="00E01309"/>
    <w:rsid w:val="00E0509C"/>
    <w:rsid w:val="00E066B9"/>
    <w:rsid w:val="00E16328"/>
    <w:rsid w:val="00E204F2"/>
    <w:rsid w:val="00E2089E"/>
    <w:rsid w:val="00E20D2E"/>
    <w:rsid w:val="00E231F1"/>
    <w:rsid w:val="00E251A4"/>
    <w:rsid w:val="00E33A3A"/>
    <w:rsid w:val="00E40158"/>
    <w:rsid w:val="00E422BD"/>
    <w:rsid w:val="00E42F92"/>
    <w:rsid w:val="00E4600F"/>
    <w:rsid w:val="00E47965"/>
    <w:rsid w:val="00E500B3"/>
    <w:rsid w:val="00E513D5"/>
    <w:rsid w:val="00E65E0F"/>
    <w:rsid w:val="00E66682"/>
    <w:rsid w:val="00E66B53"/>
    <w:rsid w:val="00E674A5"/>
    <w:rsid w:val="00E706BE"/>
    <w:rsid w:val="00E70CE8"/>
    <w:rsid w:val="00E735C4"/>
    <w:rsid w:val="00E80555"/>
    <w:rsid w:val="00E805A2"/>
    <w:rsid w:val="00E909A3"/>
    <w:rsid w:val="00E9147C"/>
    <w:rsid w:val="00E92DB3"/>
    <w:rsid w:val="00E93050"/>
    <w:rsid w:val="00EA6EA4"/>
    <w:rsid w:val="00EB0588"/>
    <w:rsid w:val="00EB3A3C"/>
    <w:rsid w:val="00EC1F0D"/>
    <w:rsid w:val="00ED2813"/>
    <w:rsid w:val="00ED28CD"/>
    <w:rsid w:val="00ED59CD"/>
    <w:rsid w:val="00ED5C14"/>
    <w:rsid w:val="00EE0CAD"/>
    <w:rsid w:val="00EE2AC2"/>
    <w:rsid w:val="00EE2B17"/>
    <w:rsid w:val="00EE71BC"/>
    <w:rsid w:val="00EF6008"/>
    <w:rsid w:val="00EF72FB"/>
    <w:rsid w:val="00F00A64"/>
    <w:rsid w:val="00F16AC8"/>
    <w:rsid w:val="00F25498"/>
    <w:rsid w:val="00F27368"/>
    <w:rsid w:val="00F37D06"/>
    <w:rsid w:val="00F429F5"/>
    <w:rsid w:val="00F512BA"/>
    <w:rsid w:val="00F533E6"/>
    <w:rsid w:val="00F54A4D"/>
    <w:rsid w:val="00F72AF4"/>
    <w:rsid w:val="00F758EB"/>
    <w:rsid w:val="00F838CA"/>
    <w:rsid w:val="00F95CE0"/>
    <w:rsid w:val="00FB2C0D"/>
    <w:rsid w:val="00FB2E9F"/>
    <w:rsid w:val="00FB5159"/>
    <w:rsid w:val="00FC4493"/>
    <w:rsid w:val="00FD0AED"/>
    <w:rsid w:val="00FD346D"/>
    <w:rsid w:val="00FD3BC3"/>
    <w:rsid w:val="00FD3F2A"/>
    <w:rsid w:val="00FD4FC4"/>
    <w:rsid w:val="00FD632C"/>
    <w:rsid w:val="00FD6EDF"/>
    <w:rsid w:val="00FE0263"/>
    <w:rsid w:val="00FE0B04"/>
    <w:rsid w:val="00FE1C85"/>
    <w:rsid w:val="00FE4F1E"/>
    <w:rsid w:val="00FF1406"/>
    <w:rsid w:val="00FF3E3E"/>
    <w:rsid w:val="00FF6C53"/>
    <w:rsid w:val="00FF78B1"/>
    <w:rsid w:val="00FF7A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D2B91DC"/>
  <w15:chartTrackingRefBased/>
  <w15:docId w15:val="{F24200EF-D515-4550-93FF-A70C0B461D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E732E"/>
    <w:pPr>
      <w:widowControl w:val="0"/>
      <w:spacing w:line="360" w:lineRule="auto"/>
      <w:ind w:firstLineChars="200" w:firstLine="200"/>
      <w:jc w:val="both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9E732E"/>
    <w:pPr>
      <w:keepNext/>
      <w:keepLines/>
      <w:spacing w:line="578" w:lineRule="auto"/>
      <w:ind w:firstLineChars="0" w:firstLine="0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9E732E"/>
    <w:pPr>
      <w:keepNext/>
      <w:keepLines/>
      <w:spacing w:line="415" w:lineRule="auto"/>
      <w:ind w:firstLineChars="0" w:firstLine="0"/>
      <w:outlineLvl w:val="1"/>
    </w:pPr>
    <w:rPr>
      <w:rFonts w:eastAsiaTheme="majorEastAsia" w:cstheme="majorBidi"/>
      <w:b/>
      <w:bCs/>
      <w:sz w:val="30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DF18FF"/>
    <w:pPr>
      <w:keepNext/>
      <w:keepLines/>
      <w:spacing w:line="415" w:lineRule="auto"/>
      <w:ind w:firstLineChars="0" w:firstLine="0"/>
      <w:outlineLvl w:val="2"/>
    </w:pPr>
    <w:rPr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ED28CD"/>
    <w:pPr>
      <w:keepNext/>
      <w:keepLines/>
      <w:ind w:firstLineChars="0" w:firstLine="0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9E732E"/>
    <w:rPr>
      <w:rFonts w:ascii="Times New Roman" w:hAnsi="Times New Roman"/>
      <w:b/>
      <w:bCs/>
      <w:kern w:val="44"/>
      <w:sz w:val="32"/>
      <w:szCs w:val="44"/>
    </w:rPr>
  </w:style>
  <w:style w:type="character" w:customStyle="1" w:styleId="20">
    <w:name w:val="标题 2 字符"/>
    <w:basedOn w:val="a0"/>
    <w:link w:val="2"/>
    <w:uiPriority w:val="9"/>
    <w:rsid w:val="009E732E"/>
    <w:rPr>
      <w:rFonts w:ascii="Times New Roman" w:eastAsiaTheme="majorEastAsia" w:hAnsi="Times New Roman" w:cstheme="majorBidi"/>
      <w:b/>
      <w:bCs/>
      <w:sz w:val="30"/>
      <w:szCs w:val="32"/>
    </w:rPr>
  </w:style>
  <w:style w:type="character" w:customStyle="1" w:styleId="30">
    <w:name w:val="标题 3 字符"/>
    <w:basedOn w:val="a0"/>
    <w:link w:val="3"/>
    <w:uiPriority w:val="9"/>
    <w:rsid w:val="00DF18FF"/>
    <w:rPr>
      <w:rFonts w:ascii="Times New Roman" w:hAnsi="Times New Roman"/>
      <w:bCs/>
      <w:sz w:val="28"/>
      <w:szCs w:val="32"/>
    </w:rPr>
  </w:style>
  <w:style w:type="character" w:styleId="a3">
    <w:name w:val="Hyperlink"/>
    <w:basedOn w:val="a0"/>
    <w:uiPriority w:val="99"/>
    <w:unhideWhenUsed/>
    <w:rsid w:val="00FF1406"/>
    <w:rPr>
      <w:color w:val="0563C1" w:themeColor="hyperlink"/>
      <w:u w:val="single"/>
    </w:rPr>
  </w:style>
  <w:style w:type="character" w:styleId="a4">
    <w:name w:val="Unresolved Mention"/>
    <w:basedOn w:val="a0"/>
    <w:uiPriority w:val="99"/>
    <w:semiHidden/>
    <w:unhideWhenUsed/>
    <w:rsid w:val="00FF1406"/>
    <w:rPr>
      <w:color w:val="605E5C"/>
      <w:shd w:val="clear" w:color="auto" w:fill="E1DFDD"/>
    </w:rPr>
  </w:style>
  <w:style w:type="paragraph" w:styleId="a5">
    <w:name w:val="List Paragraph"/>
    <w:basedOn w:val="a"/>
    <w:uiPriority w:val="34"/>
    <w:qFormat/>
    <w:rsid w:val="00217ABC"/>
    <w:pPr>
      <w:ind w:firstLine="420"/>
    </w:pPr>
  </w:style>
  <w:style w:type="paragraph" w:customStyle="1" w:styleId="a6">
    <w:name w:val="图"/>
    <w:basedOn w:val="a"/>
    <w:link w:val="a7"/>
    <w:qFormat/>
    <w:rsid w:val="00362C5F"/>
    <w:pPr>
      <w:spacing w:line="240" w:lineRule="auto"/>
      <w:ind w:firstLineChars="0" w:firstLine="0"/>
      <w:jc w:val="center"/>
    </w:pPr>
  </w:style>
  <w:style w:type="paragraph" w:styleId="a8">
    <w:name w:val="Normal (Web)"/>
    <w:basedOn w:val="a"/>
    <w:uiPriority w:val="99"/>
    <w:semiHidden/>
    <w:unhideWhenUsed/>
    <w:rsid w:val="00810C80"/>
    <w:pPr>
      <w:widowControl/>
      <w:spacing w:before="100" w:beforeAutospacing="1" w:after="100" w:afterAutospacing="1" w:line="240" w:lineRule="auto"/>
      <w:ind w:firstLineChars="0" w:firstLine="0"/>
      <w:jc w:val="left"/>
    </w:pPr>
    <w:rPr>
      <w:rFonts w:ascii="宋体" w:eastAsia="宋体" w:hAnsi="宋体" w:cs="宋体"/>
      <w:kern w:val="0"/>
      <w:szCs w:val="24"/>
    </w:rPr>
  </w:style>
  <w:style w:type="character" w:customStyle="1" w:styleId="a7">
    <w:name w:val="图 字符"/>
    <w:basedOn w:val="a0"/>
    <w:link w:val="a6"/>
    <w:rsid w:val="00362C5F"/>
    <w:rPr>
      <w:rFonts w:ascii="Times New Roman" w:hAnsi="Times New Roman"/>
      <w:sz w:val="24"/>
    </w:rPr>
  </w:style>
  <w:style w:type="paragraph" w:styleId="a9">
    <w:name w:val="header"/>
    <w:basedOn w:val="a"/>
    <w:link w:val="aa"/>
    <w:uiPriority w:val="99"/>
    <w:unhideWhenUsed/>
    <w:rsid w:val="0015157F"/>
    <w:pP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15157F"/>
    <w:rPr>
      <w:rFonts w:ascii="Times New Roman" w:hAnsi="Times New Roman"/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15157F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15157F"/>
    <w:rPr>
      <w:rFonts w:ascii="Times New Roman" w:hAnsi="Times New Roman"/>
      <w:sz w:val="18"/>
      <w:szCs w:val="18"/>
    </w:rPr>
  </w:style>
  <w:style w:type="paragraph" w:customStyle="1" w:styleId="ad">
    <w:name w:val="表格"/>
    <w:link w:val="Char"/>
    <w:qFormat/>
    <w:rsid w:val="00056A2A"/>
    <w:pPr>
      <w:spacing w:line="360" w:lineRule="auto"/>
    </w:pPr>
    <w:rPr>
      <w:rFonts w:ascii="Times New Roman" w:eastAsia="宋体" w:hAnsi="Times New Roman" w:cs="Times New Roman"/>
      <w:sz w:val="24"/>
      <w:szCs w:val="21"/>
    </w:rPr>
  </w:style>
  <w:style w:type="character" w:customStyle="1" w:styleId="Char">
    <w:name w:val="表格 Char"/>
    <w:link w:val="ad"/>
    <w:rsid w:val="00056A2A"/>
    <w:rPr>
      <w:rFonts w:ascii="Times New Roman" w:eastAsia="宋体" w:hAnsi="Times New Roman" w:cs="Times New Roman"/>
      <w:sz w:val="24"/>
      <w:szCs w:val="21"/>
    </w:rPr>
  </w:style>
  <w:style w:type="paragraph" w:customStyle="1" w:styleId="TOC1">
    <w:name w:val="TOC 标题1"/>
    <w:basedOn w:val="a"/>
    <w:next w:val="a"/>
    <w:uiPriority w:val="39"/>
    <w:unhideWhenUsed/>
    <w:qFormat/>
    <w:rsid w:val="00056A2A"/>
    <w:pPr>
      <w:spacing w:beforeLines="50" w:afterLines="50"/>
      <w:ind w:firstLineChars="0" w:firstLine="0"/>
      <w:jc w:val="center"/>
    </w:pPr>
    <w:rPr>
      <w:rFonts w:ascii="黑体" w:eastAsia="黑体" w:hAnsi="黑体" w:cs="Times New Roman"/>
      <w:color w:val="0000FF"/>
      <w:kern w:val="28"/>
      <w:sz w:val="32"/>
      <w:szCs w:val="32"/>
    </w:rPr>
  </w:style>
  <w:style w:type="table" w:styleId="ae">
    <w:name w:val="Table Grid"/>
    <w:basedOn w:val="a1"/>
    <w:uiPriority w:val="39"/>
    <w:qFormat/>
    <w:rsid w:val="00056A2A"/>
    <w:rPr>
      <w:rFonts w:ascii="Calibri" w:eastAsia="宋体" w:hAnsi="Calibri" w:cs="宋体"/>
      <w:kern w:val="0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af">
    <w:name w:val="Placeholder Text"/>
    <w:basedOn w:val="a0"/>
    <w:uiPriority w:val="99"/>
    <w:semiHidden/>
    <w:rsid w:val="00C42ACE"/>
    <w:rPr>
      <w:color w:val="808080"/>
    </w:rPr>
  </w:style>
  <w:style w:type="character" w:customStyle="1" w:styleId="40">
    <w:name w:val="标题 4 字符"/>
    <w:basedOn w:val="a0"/>
    <w:link w:val="4"/>
    <w:uiPriority w:val="9"/>
    <w:rsid w:val="00ED28CD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72455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47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964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353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003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301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587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416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54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78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304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8962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776836">
              <w:marLeft w:val="1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5134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66169298">
              <w:marLeft w:val="1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68453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042512605">
              <w:marLeft w:val="1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69718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32735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185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551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5030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5932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74111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png"/><Relationship Id="rId21" Type="http://schemas.openxmlformats.org/officeDocument/2006/relationships/oleObject" Target="embeddings/oleObject2.bin"/><Relationship Id="rId42" Type="http://schemas.openxmlformats.org/officeDocument/2006/relationships/image" Target="media/image24.png"/><Relationship Id="rId47" Type="http://schemas.openxmlformats.org/officeDocument/2006/relationships/image" Target="media/image29.png"/><Relationship Id="rId63" Type="http://schemas.openxmlformats.org/officeDocument/2006/relationships/image" Target="media/image45.png"/><Relationship Id="rId68" Type="http://schemas.openxmlformats.org/officeDocument/2006/relationships/oleObject" Target="embeddings/oleObject6.bin"/><Relationship Id="rId84" Type="http://schemas.openxmlformats.org/officeDocument/2006/relationships/image" Target="media/image65.png"/><Relationship Id="rId89" Type="http://schemas.openxmlformats.org/officeDocument/2006/relationships/image" Target="media/image70.png"/><Relationship Id="rId112" Type="http://schemas.openxmlformats.org/officeDocument/2006/relationships/theme" Target="theme/theme1.xml"/><Relationship Id="rId16" Type="http://schemas.openxmlformats.org/officeDocument/2006/relationships/image" Target="media/image3.png"/><Relationship Id="rId107" Type="http://schemas.openxmlformats.org/officeDocument/2006/relationships/image" Target="media/image88.png"/><Relationship Id="rId11" Type="http://schemas.openxmlformats.org/officeDocument/2006/relationships/footer" Target="footer2.xml"/><Relationship Id="rId32" Type="http://schemas.openxmlformats.org/officeDocument/2006/relationships/image" Target="media/image14.png"/><Relationship Id="rId37" Type="http://schemas.openxmlformats.org/officeDocument/2006/relationships/image" Target="media/image19.png"/><Relationship Id="rId53" Type="http://schemas.openxmlformats.org/officeDocument/2006/relationships/image" Target="media/image35.png"/><Relationship Id="rId58" Type="http://schemas.openxmlformats.org/officeDocument/2006/relationships/image" Target="media/image40.png"/><Relationship Id="rId74" Type="http://schemas.openxmlformats.org/officeDocument/2006/relationships/image" Target="media/image55.png"/><Relationship Id="rId79" Type="http://schemas.openxmlformats.org/officeDocument/2006/relationships/image" Target="media/image60.png"/><Relationship Id="rId102" Type="http://schemas.openxmlformats.org/officeDocument/2006/relationships/image" Target="media/image83.png"/><Relationship Id="rId5" Type="http://schemas.openxmlformats.org/officeDocument/2006/relationships/webSettings" Target="webSettings.xml"/><Relationship Id="rId90" Type="http://schemas.openxmlformats.org/officeDocument/2006/relationships/image" Target="media/image71.png"/><Relationship Id="rId95" Type="http://schemas.openxmlformats.org/officeDocument/2006/relationships/image" Target="media/image76.png"/><Relationship Id="rId22" Type="http://schemas.openxmlformats.org/officeDocument/2006/relationships/image" Target="media/image7.png"/><Relationship Id="rId27" Type="http://schemas.openxmlformats.org/officeDocument/2006/relationships/image" Target="media/image11.emf"/><Relationship Id="rId43" Type="http://schemas.openxmlformats.org/officeDocument/2006/relationships/image" Target="media/image25.png"/><Relationship Id="rId48" Type="http://schemas.openxmlformats.org/officeDocument/2006/relationships/image" Target="media/image30.png"/><Relationship Id="rId64" Type="http://schemas.openxmlformats.org/officeDocument/2006/relationships/image" Target="media/image46.png"/><Relationship Id="rId69" Type="http://schemas.openxmlformats.org/officeDocument/2006/relationships/image" Target="media/image50.png"/><Relationship Id="rId80" Type="http://schemas.openxmlformats.org/officeDocument/2006/relationships/image" Target="media/image61.png"/><Relationship Id="rId85" Type="http://schemas.openxmlformats.org/officeDocument/2006/relationships/image" Target="media/image66.png"/><Relationship Id="rId12" Type="http://schemas.openxmlformats.org/officeDocument/2006/relationships/header" Target="header3.xml"/><Relationship Id="rId17" Type="http://schemas.openxmlformats.org/officeDocument/2006/relationships/image" Target="media/image4.png"/><Relationship Id="rId33" Type="http://schemas.openxmlformats.org/officeDocument/2006/relationships/image" Target="media/image15.png"/><Relationship Id="rId38" Type="http://schemas.openxmlformats.org/officeDocument/2006/relationships/image" Target="media/image20.png"/><Relationship Id="rId59" Type="http://schemas.openxmlformats.org/officeDocument/2006/relationships/image" Target="media/image41.png"/><Relationship Id="rId103" Type="http://schemas.openxmlformats.org/officeDocument/2006/relationships/image" Target="media/image84.png"/><Relationship Id="rId108" Type="http://schemas.openxmlformats.org/officeDocument/2006/relationships/image" Target="media/image89.png"/><Relationship Id="rId54" Type="http://schemas.openxmlformats.org/officeDocument/2006/relationships/image" Target="media/image36.png"/><Relationship Id="rId70" Type="http://schemas.openxmlformats.org/officeDocument/2006/relationships/image" Target="media/image51.png"/><Relationship Id="rId75" Type="http://schemas.openxmlformats.org/officeDocument/2006/relationships/image" Target="media/image56.png"/><Relationship Id="rId91" Type="http://schemas.openxmlformats.org/officeDocument/2006/relationships/image" Target="media/image72.png"/><Relationship Id="rId96" Type="http://schemas.openxmlformats.org/officeDocument/2006/relationships/image" Target="media/image7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2.png"/><Relationship Id="rId23" Type="http://schemas.openxmlformats.org/officeDocument/2006/relationships/image" Target="media/image8.png"/><Relationship Id="rId28" Type="http://schemas.openxmlformats.org/officeDocument/2006/relationships/oleObject" Target="embeddings/oleObject4.bin"/><Relationship Id="rId36" Type="http://schemas.openxmlformats.org/officeDocument/2006/relationships/image" Target="media/image18.png"/><Relationship Id="rId49" Type="http://schemas.openxmlformats.org/officeDocument/2006/relationships/image" Target="media/image31.png"/><Relationship Id="rId57" Type="http://schemas.openxmlformats.org/officeDocument/2006/relationships/image" Target="media/image39.png"/><Relationship Id="rId106" Type="http://schemas.openxmlformats.org/officeDocument/2006/relationships/image" Target="media/image87.png"/><Relationship Id="rId10" Type="http://schemas.openxmlformats.org/officeDocument/2006/relationships/footer" Target="footer1.xml"/><Relationship Id="rId31" Type="http://schemas.openxmlformats.org/officeDocument/2006/relationships/oleObject" Target="embeddings/oleObject5.bin"/><Relationship Id="rId44" Type="http://schemas.openxmlformats.org/officeDocument/2006/relationships/image" Target="media/image26.png"/><Relationship Id="rId52" Type="http://schemas.openxmlformats.org/officeDocument/2006/relationships/image" Target="media/image34.png"/><Relationship Id="rId60" Type="http://schemas.openxmlformats.org/officeDocument/2006/relationships/image" Target="media/image42.png"/><Relationship Id="rId65" Type="http://schemas.openxmlformats.org/officeDocument/2006/relationships/image" Target="media/image47.png"/><Relationship Id="rId73" Type="http://schemas.openxmlformats.org/officeDocument/2006/relationships/image" Target="media/image54.png"/><Relationship Id="rId78" Type="http://schemas.openxmlformats.org/officeDocument/2006/relationships/image" Target="media/image59.png"/><Relationship Id="rId81" Type="http://schemas.openxmlformats.org/officeDocument/2006/relationships/image" Target="media/image62.png"/><Relationship Id="rId86" Type="http://schemas.openxmlformats.org/officeDocument/2006/relationships/image" Target="media/image67.png"/><Relationship Id="rId94" Type="http://schemas.openxmlformats.org/officeDocument/2006/relationships/image" Target="media/image75.png"/><Relationship Id="rId99" Type="http://schemas.openxmlformats.org/officeDocument/2006/relationships/image" Target="media/image80.png"/><Relationship Id="rId101" Type="http://schemas.openxmlformats.org/officeDocument/2006/relationships/image" Target="media/image82.pn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3" Type="http://schemas.openxmlformats.org/officeDocument/2006/relationships/footer" Target="footer3.xml"/><Relationship Id="rId18" Type="http://schemas.openxmlformats.org/officeDocument/2006/relationships/image" Target="media/image5.emf"/><Relationship Id="rId39" Type="http://schemas.openxmlformats.org/officeDocument/2006/relationships/image" Target="media/image21.png"/><Relationship Id="rId109" Type="http://schemas.openxmlformats.org/officeDocument/2006/relationships/image" Target="media/image90.png"/><Relationship Id="rId34" Type="http://schemas.openxmlformats.org/officeDocument/2006/relationships/image" Target="media/image16.png"/><Relationship Id="rId50" Type="http://schemas.openxmlformats.org/officeDocument/2006/relationships/image" Target="media/image32.png"/><Relationship Id="rId55" Type="http://schemas.openxmlformats.org/officeDocument/2006/relationships/image" Target="media/image37.png"/><Relationship Id="rId76" Type="http://schemas.openxmlformats.org/officeDocument/2006/relationships/image" Target="media/image57.png"/><Relationship Id="rId97" Type="http://schemas.openxmlformats.org/officeDocument/2006/relationships/image" Target="media/image78.png"/><Relationship Id="rId104" Type="http://schemas.openxmlformats.org/officeDocument/2006/relationships/image" Target="media/image85.png"/><Relationship Id="rId7" Type="http://schemas.openxmlformats.org/officeDocument/2006/relationships/endnotes" Target="endnotes.xml"/><Relationship Id="rId71" Type="http://schemas.openxmlformats.org/officeDocument/2006/relationships/image" Target="media/image52.png"/><Relationship Id="rId92" Type="http://schemas.openxmlformats.org/officeDocument/2006/relationships/image" Target="media/image73.png"/><Relationship Id="rId2" Type="http://schemas.openxmlformats.org/officeDocument/2006/relationships/numbering" Target="numbering.xml"/><Relationship Id="rId29" Type="http://schemas.openxmlformats.org/officeDocument/2006/relationships/image" Target="media/image12.png"/><Relationship Id="rId24" Type="http://schemas.openxmlformats.org/officeDocument/2006/relationships/image" Target="media/image9.emf"/><Relationship Id="rId40" Type="http://schemas.openxmlformats.org/officeDocument/2006/relationships/image" Target="media/image22.png"/><Relationship Id="rId45" Type="http://schemas.openxmlformats.org/officeDocument/2006/relationships/image" Target="media/image27.png"/><Relationship Id="rId66" Type="http://schemas.openxmlformats.org/officeDocument/2006/relationships/image" Target="media/image48.png"/><Relationship Id="rId87" Type="http://schemas.openxmlformats.org/officeDocument/2006/relationships/image" Target="media/image68.png"/><Relationship Id="rId110" Type="http://schemas.openxmlformats.org/officeDocument/2006/relationships/image" Target="media/image91.png"/><Relationship Id="rId61" Type="http://schemas.openxmlformats.org/officeDocument/2006/relationships/image" Target="media/image43.png"/><Relationship Id="rId82" Type="http://schemas.openxmlformats.org/officeDocument/2006/relationships/image" Target="media/image63.png"/><Relationship Id="rId19" Type="http://schemas.openxmlformats.org/officeDocument/2006/relationships/oleObject" Target="embeddings/oleObject1.bin"/><Relationship Id="rId14" Type="http://schemas.openxmlformats.org/officeDocument/2006/relationships/image" Target="media/image1.png"/><Relationship Id="rId30" Type="http://schemas.openxmlformats.org/officeDocument/2006/relationships/image" Target="media/image13.emf"/><Relationship Id="rId35" Type="http://schemas.openxmlformats.org/officeDocument/2006/relationships/image" Target="media/image17.png"/><Relationship Id="rId56" Type="http://schemas.openxmlformats.org/officeDocument/2006/relationships/image" Target="media/image38.png"/><Relationship Id="rId77" Type="http://schemas.openxmlformats.org/officeDocument/2006/relationships/image" Target="media/image58.png"/><Relationship Id="rId100" Type="http://schemas.openxmlformats.org/officeDocument/2006/relationships/image" Target="media/image81.png"/><Relationship Id="rId105" Type="http://schemas.openxmlformats.org/officeDocument/2006/relationships/image" Target="media/image86.png"/><Relationship Id="rId8" Type="http://schemas.openxmlformats.org/officeDocument/2006/relationships/header" Target="header1.xml"/><Relationship Id="rId51" Type="http://schemas.openxmlformats.org/officeDocument/2006/relationships/image" Target="media/image33.png"/><Relationship Id="rId72" Type="http://schemas.openxmlformats.org/officeDocument/2006/relationships/image" Target="media/image53.png"/><Relationship Id="rId93" Type="http://schemas.openxmlformats.org/officeDocument/2006/relationships/image" Target="media/image74.png"/><Relationship Id="rId98" Type="http://schemas.openxmlformats.org/officeDocument/2006/relationships/image" Target="media/image79.png"/><Relationship Id="rId3" Type="http://schemas.openxmlformats.org/officeDocument/2006/relationships/styles" Target="styles.xml"/><Relationship Id="rId25" Type="http://schemas.openxmlformats.org/officeDocument/2006/relationships/oleObject" Target="embeddings/oleObject3.bin"/><Relationship Id="rId46" Type="http://schemas.openxmlformats.org/officeDocument/2006/relationships/image" Target="media/image28.png"/><Relationship Id="rId67" Type="http://schemas.openxmlformats.org/officeDocument/2006/relationships/image" Target="media/image49.emf"/><Relationship Id="rId20" Type="http://schemas.openxmlformats.org/officeDocument/2006/relationships/image" Target="media/image6.emf"/><Relationship Id="rId41" Type="http://schemas.openxmlformats.org/officeDocument/2006/relationships/image" Target="media/image23.png"/><Relationship Id="rId62" Type="http://schemas.openxmlformats.org/officeDocument/2006/relationships/image" Target="media/image44.png"/><Relationship Id="rId83" Type="http://schemas.openxmlformats.org/officeDocument/2006/relationships/image" Target="media/image64.png"/><Relationship Id="rId88" Type="http://schemas.openxmlformats.org/officeDocument/2006/relationships/image" Target="media/image69.png"/><Relationship Id="rId11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B9F19B1-04A1-4883-8EBC-5A3943CB59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55</TotalTime>
  <Pages>52</Pages>
  <Words>1156</Words>
  <Characters>6594</Characters>
  <Application>Microsoft Office Word</Application>
  <DocSecurity>0</DocSecurity>
  <Lines>54</Lines>
  <Paragraphs>15</Paragraphs>
  <ScaleCrop>false</ScaleCrop>
  <Company/>
  <LinksUpToDate>false</LinksUpToDate>
  <CharactersWithSpaces>77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 枝</dc:creator>
  <cp:keywords/>
  <dc:description/>
  <cp:lastModifiedBy>李 枝</cp:lastModifiedBy>
  <cp:revision>494</cp:revision>
  <dcterms:created xsi:type="dcterms:W3CDTF">2023-02-06T12:23:00Z</dcterms:created>
  <dcterms:modified xsi:type="dcterms:W3CDTF">2023-03-14T14:09:00Z</dcterms:modified>
</cp:coreProperties>
</file>